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del w:id="0" w:author="James" w:date="2015-04-29T21:41:00Z">
        <w:r w:rsidR="00F945E7" w:rsidDel="006E264E">
          <w:delText xml:space="preserve">To produce a high-quality software release, sufficient time should be allowed for testing and fixing defects. Otherwise, there is a risk of a slip in the schedule and/or the quality. </w:delText>
        </w:r>
      </w:del>
      <w:proofErr w:type="gramStart"/>
      <w:r w:rsidR="00F945E7">
        <w:t>A</w:t>
      </w:r>
      <w:proofErr w:type="gramEnd"/>
      <w:r w:rsidR="00F945E7">
        <w:t xml:space="preserve">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6, 7, 9, </w:t>
      </w:r>
      <w:proofErr w:type="gramStart"/>
      <w:r w:rsidRPr="00185E50">
        <w:t>1</w:t>
      </w:r>
      <w:r>
        <w:t>3</w:t>
      </w:r>
      <w:proofErr w:type="gramEnd"/>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planned features and improvements planned for the next release, as well as the defects from past releases. </w:t>
      </w:r>
    </w:p>
    <w:p w:rsidR="00313801" w:rsidRDefault="00313801" w:rsidP="00313801">
      <w:pPr>
        <w:pStyle w:val="Textbody"/>
      </w:pPr>
      <w:r>
        <w:lastRenderedPageBreak/>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0661F4">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0661F4">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0661F4">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0661F4">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0661F4">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0661F4">
        <w:t>VII</w:t>
      </w:r>
      <w:r w:rsidR="005E28E4">
        <w:fldChar w:fldCharType="end"/>
      </w:r>
      <w:r>
        <w:t>.</w:t>
      </w:r>
    </w:p>
    <w:p w:rsidR="009303D9" w:rsidRDefault="00313801" w:rsidP="005B520E">
      <w:pPr>
        <w:pStyle w:val="Heading1"/>
      </w:pPr>
      <w:bookmarkStart w:id="1" w:name="_Ref414740339"/>
      <w:r>
        <w:t>Motivation</w:t>
      </w:r>
      <w:bookmarkEnd w:id="1"/>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rPr>
          <w:ins w:id="2" w:author="James" w:date="2015-04-29T21:42:00Z"/>
        </w:rPr>
      </w:pPr>
      <w:r>
        <w:t>An alternative approach is to develop a model that will take into account the differences in composition of features and improvements between the release plans.</w:t>
      </w:r>
      <w:del w:id="3" w:author="James" w:date="2015-04-29T21:41:00Z">
        <w:r w:rsidDel="006E264E">
          <w:delText xml:space="preserve"> In this case, one would expect that the predicted number of defects would vary across the release plans and that prediction uncertainty can be quantified by confidence intervals.</w:delText>
        </w:r>
      </w:del>
      <w:r>
        <w:t xml:space="preserve"> Such a model would assume some explanatory relationship</w:t>
      </w:r>
      <w:del w:id="4" w:author="James" w:date="2015-05-02T00:48:00Z">
        <w:r w:rsidDel="003B00DA">
          <w:delText>, such as shown in Fig. 1</w:delText>
        </w:r>
      </w:del>
      <w:r>
        <w:t>.</w:t>
      </w:r>
    </w:p>
    <w:p w:rsidR="006E264E" w:rsidDel="006E264E" w:rsidRDefault="006E264E" w:rsidP="003B00DA">
      <w:pPr>
        <w:pStyle w:val="BodyText"/>
        <w:rPr>
          <w:del w:id="5" w:author="James" w:date="2015-04-29T21:42:00Z"/>
        </w:rPr>
        <w:pPrChange w:id="6" w:author="James" w:date="2015-05-02T00:48:00Z">
          <w:pPr>
            <w:pStyle w:val="BodyText"/>
          </w:pPr>
        </w:pPrChange>
      </w:pPr>
      <w:ins w:id="7" w:author="James" w:date="2015-04-29T21:42:00Z">
        <w:r w:rsidRPr="00313801">
          <w:t xml:space="preserve">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w:t>
        </w:r>
        <w:r w:rsidRPr="00313801">
          <w:lastRenderedPageBreak/>
          <w:t>potential cost range is also wider with a lower risk of inaccuracy.</w:t>
        </w:r>
      </w:ins>
    </w:p>
    <w:p w:rsidR="00313801" w:rsidDel="006E264E" w:rsidRDefault="00313801" w:rsidP="003B00DA">
      <w:pPr>
        <w:pStyle w:val="BodyText"/>
        <w:rPr>
          <w:del w:id="8" w:author="James" w:date="2015-04-29T21:42:00Z"/>
        </w:rPr>
        <w:pPrChange w:id="9" w:author="James" w:date="2015-05-02T00:48:00Z">
          <w:pPr>
            <w:pStyle w:val="BodyText"/>
          </w:pPr>
        </w:pPrChange>
      </w:pPr>
      <w:del w:id="10" w:author="James" w:date="2015-04-29T21:42:00Z">
        <w:r w:rsidDel="006E264E">
          <w:delText xml:space="preserve">The use of such a model may give release planners a more accurate means for evaluating the additional development time needed to address bug fallout for a given release plan. By improving the accuracy of defect prediction, the release planner can ensure sufficient time in the schedule to fix bugs, thereby maintaining a high software quality and giving the release planner </w:delText>
        </w:r>
        <w:r w:rsidR="00C70D15" w:rsidDel="006E264E">
          <w:delText>a means to compare any number of release plans.</w:delText>
        </w:r>
      </w:del>
    </w:p>
    <w:p w:rsidR="00313801" w:rsidDel="003B00DA" w:rsidRDefault="00313801" w:rsidP="003B00DA">
      <w:pPr>
        <w:pStyle w:val="BodyText"/>
        <w:rPr>
          <w:del w:id="11" w:author="James" w:date="2015-05-02T00:48:00Z"/>
        </w:rPr>
        <w:pPrChange w:id="12" w:author="James" w:date="2015-05-02T00:48:00Z">
          <w:pPr>
            <w:pStyle w:val="BodyText"/>
            <w:jc w:val="center"/>
          </w:pPr>
        </w:pPrChange>
      </w:pPr>
      <w:del w:id="13" w:author="James" w:date="2015-05-02T00:48:00Z">
        <w:r w:rsidDel="003B00DA">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46.05pt;height:101.9pt" o:ole="">
              <v:imagedata r:id="rId9" o:title=""/>
            </v:shape>
            <o:OLEObject Type="Embed" ProgID="Visio.Drawing.11" ShapeID="_x0000_i1033" DrawAspect="Content" ObjectID="_1492034351" r:id="rId10"/>
          </w:object>
        </w:r>
      </w:del>
    </w:p>
    <w:p w:rsidR="00313801" w:rsidRDefault="00313801" w:rsidP="003B00DA">
      <w:pPr>
        <w:pStyle w:val="BodyText"/>
        <w:pPrChange w:id="14" w:author="James" w:date="2015-05-02T00:48:00Z">
          <w:pPr>
            <w:pStyle w:val="figurecaption"/>
          </w:pPr>
        </w:pPrChange>
      </w:pPr>
      <w:del w:id="15" w:author="James" w:date="2015-05-02T00:48:00Z">
        <w:r w:rsidRPr="00313801" w:rsidDel="003B00DA">
          <w:delText>Using an explanatory model allows for the possibility of different defect predictions for each release plan.</w:delText>
        </w:r>
      </w:del>
    </w:p>
    <w:p w:rsidR="00313801" w:rsidRPr="00313801" w:rsidDel="006E264E" w:rsidRDefault="00313801" w:rsidP="00313801">
      <w:pPr>
        <w:pStyle w:val="BodyText"/>
        <w:rPr>
          <w:del w:id="16" w:author="James" w:date="2015-04-29T21:42:00Z"/>
        </w:rPr>
      </w:pPr>
      <w:del w:id="17" w:author="James" w:date="2015-04-29T21:42:00Z">
        <w:r w:rsidRPr="00313801" w:rsidDel="006E264E">
          <w:delTex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delText>
        </w:r>
      </w:del>
    </w:p>
    <w:p w:rsidR="009303D9" w:rsidRDefault="00313801" w:rsidP="005B520E">
      <w:pPr>
        <w:pStyle w:val="Heading1"/>
      </w:pPr>
      <w:bookmarkStart w:id="18" w:name="_Ref414740437"/>
      <w:r>
        <w:t>Time Series Modeling</w:t>
      </w:r>
      <w:bookmarkEnd w:id="18"/>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Del="003B00DA" w:rsidRDefault="00F36CC5" w:rsidP="003B00DA">
      <w:pPr>
        <w:pStyle w:val="BodyText"/>
        <w:rPr>
          <w:del w:id="19" w:author="James" w:date="2015-05-02T00:49:00Z"/>
        </w:rPr>
        <w:pPrChange w:id="20" w:author="James" w:date="2015-05-02T00:49:00Z">
          <w:pPr>
            <w:pStyle w:val="BodyText"/>
          </w:pPr>
        </w:pPrChange>
      </w:pPr>
      <w:r>
        <w:t>A basic autoregressive (AR) model is formed as a linear combination of previous values, plus a white noise term that accounts for random variations (the stochastic portion).</w:t>
      </w:r>
      <w:del w:id="21" w:author="James" w:date="2015-05-02T00:49:00Z">
        <w:r w:rsidDel="003B00DA">
          <w:delText xml:space="preserve"> An </w:delText>
        </w:r>
        <w:r w:rsidR="00C96AA9" w:rsidRPr="00C96AA9" w:rsidDel="003B00DA">
          <w:rPr>
            <w:i/>
          </w:rPr>
          <w:delText>AR(p)</w:delText>
        </w:r>
        <w:r w:rsidDel="003B00DA">
          <w:delText xml:space="preserve"> model for predicting </w:delText>
        </w:r>
        <w:r w:rsidR="000B4902" w:rsidRPr="000B4902" w:rsidDel="003B00DA">
          <w:rPr>
            <w:i/>
          </w:rPr>
          <w:delText>X</w:delText>
        </w:r>
        <w:r w:rsidR="000B4902" w:rsidDel="003B00DA">
          <w:delText xml:space="preserve"> </w:delText>
        </w:r>
        <w:r w:rsidDel="003B00DA">
          <w:delText xml:space="preserve">value at time </w:delText>
        </w:r>
        <w:r w:rsidR="00C96AA9" w:rsidDel="003B00DA">
          <w:rPr>
            <w:i/>
          </w:rPr>
          <w:delText>t</w:delText>
        </w:r>
        <w:r w:rsidDel="003B00DA">
          <w:delText xml:space="preserve"> can be written</w:delText>
        </w:r>
      </w:del>
    </w:p>
    <w:p w:rsidR="009303D9" w:rsidDel="003B00DA" w:rsidRDefault="003B00DA" w:rsidP="003B00DA">
      <w:pPr>
        <w:pStyle w:val="BodyText"/>
        <w:rPr>
          <w:del w:id="22" w:author="James" w:date="2015-05-02T00:49:00Z"/>
        </w:rPr>
        <w:pPrChange w:id="23" w:author="James" w:date="2015-05-02T00:49:00Z">
          <w:pPr>
            <w:pStyle w:val="BodyText"/>
            <w:jc w:val="center"/>
          </w:pPr>
        </w:pPrChange>
      </w:pPr>
      <w:del w:id="24" w:author="James" w:date="2015-05-02T00:49:00Z">
        <w:r w:rsidDel="003B00DA">
          <w:pict>
            <v:shape id="_x0000_i1025" type="#_x0000_t75" style="width:127pt;height:35.3pt">
              <v:imagedata r:id="rId11" o:title="eqn-ar_process"/>
            </v:shape>
          </w:pict>
        </w:r>
      </w:del>
    </w:p>
    <w:p w:rsidR="00C96AA9" w:rsidRPr="00C96AA9" w:rsidDel="003B00DA" w:rsidRDefault="00C96AA9" w:rsidP="003B00DA">
      <w:pPr>
        <w:pStyle w:val="BodyText"/>
        <w:rPr>
          <w:del w:id="25" w:author="James" w:date="2015-05-02T00:49:00Z"/>
        </w:rPr>
        <w:pPrChange w:id="26" w:author="James" w:date="2015-05-02T00:49:00Z">
          <w:pPr>
            <w:pStyle w:val="BodyText"/>
          </w:pPr>
        </w:pPrChange>
      </w:pPr>
      <w:del w:id="27" w:author="James" w:date="2015-05-02T00:49:00Z">
        <w:r w:rsidRPr="00C96AA9" w:rsidDel="003B00DA">
          <w:delText>where</w:delText>
        </w:r>
        <w:r w:rsidDel="003B00DA">
          <w:delText xml:space="preserve"> </w:delText>
        </w:r>
        <w:r w:rsidRPr="00C96AA9" w:rsidDel="003B00DA">
          <w:rPr>
            <w:i/>
          </w:rPr>
          <w:delText>ϕ</w:delText>
        </w:r>
        <w:r w:rsidRPr="00C96AA9" w:rsidDel="003B00DA">
          <w:rPr>
            <w:i/>
            <w:vertAlign w:val="subscript"/>
          </w:rPr>
          <w:delText>1</w:delText>
        </w:r>
        <w:r w:rsidDel="003B00DA">
          <w:delText xml:space="preserve">, </w:delText>
        </w:r>
        <w:r w:rsidRPr="00C96AA9" w:rsidDel="003B00DA">
          <w:rPr>
            <w:i/>
          </w:rPr>
          <w:delText>ϕ</w:delText>
        </w:r>
        <w:r w:rsidRPr="00C96AA9" w:rsidDel="003B00DA">
          <w:rPr>
            <w:i/>
            <w:vertAlign w:val="subscript"/>
          </w:rPr>
          <w:delText>2</w:delText>
        </w:r>
        <w:r w:rsidDel="003B00DA">
          <w:delText xml:space="preserve">, …, </w:delText>
        </w:r>
        <w:r w:rsidRPr="00C96AA9" w:rsidDel="003B00DA">
          <w:rPr>
            <w:i/>
          </w:rPr>
          <w:delText>ϕ</w:delText>
        </w:r>
        <w:r w:rsidRPr="00C96AA9" w:rsidDel="003B00DA">
          <w:rPr>
            <w:i/>
            <w:vertAlign w:val="subscript"/>
          </w:rPr>
          <w:delText>p</w:delText>
        </w:r>
        <w:r w:rsidDel="003B00DA">
          <w:delText xml:space="preserve"> </w:delText>
        </w:r>
        <w:r w:rsidRPr="00C96AA9" w:rsidDel="003B00DA">
          <w:delText xml:space="preserve">are the </w:delText>
        </w:r>
        <w:r w:rsidRPr="00C96AA9" w:rsidDel="003B00DA">
          <w:rPr>
            <w:i/>
          </w:rPr>
          <w:delText>p</w:delText>
        </w:r>
        <w:r w:rsidRPr="00C96AA9" w:rsidDel="003B00DA">
          <w:delText xml:space="preserve"> parameters, </w:delText>
        </w:r>
        <w:r w:rsidRPr="00C96AA9" w:rsidDel="003B00DA">
          <w:rPr>
            <w:i/>
          </w:rPr>
          <w:delText>c</w:delText>
        </w:r>
        <w:r w:rsidRPr="00C96AA9" w:rsidDel="003B00DA">
          <w:delText xml:space="preserve"> is a constant, and </w:delText>
        </w:r>
        <w:r w:rsidRPr="00C96AA9" w:rsidDel="003B00DA">
          <w:rPr>
            <w:rFonts w:ascii="Calibri" w:hAnsi="Calibri"/>
            <w:i/>
          </w:rPr>
          <w:delText>ε</w:delText>
        </w:r>
        <w:r w:rsidRPr="00C96AA9" w:rsidDel="003B00DA">
          <w:rPr>
            <w:i/>
            <w:vertAlign w:val="subscript"/>
          </w:rPr>
          <w:delText>t</w:delText>
        </w:r>
        <w:r w:rsidRPr="00C96AA9" w:rsidDel="003B00DA">
          <w:delText xml:space="preserve"> is the white noise term.</w:delText>
        </w:r>
      </w:del>
    </w:p>
    <w:p w:rsidR="009303D9" w:rsidDel="003B00DA" w:rsidRDefault="00C96AA9" w:rsidP="003B00DA">
      <w:pPr>
        <w:pStyle w:val="BodyText"/>
        <w:rPr>
          <w:del w:id="28" w:author="James" w:date="2015-05-02T00:49:00Z"/>
        </w:rPr>
        <w:pPrChange w:id="29" w:author="James" w:date="2015-05-02T00:49:00Z">
          <w:pPr>
            <w:pStyle w:val="Heading2"/>
          </w:pPr>
        </w:pPrChange>
      </w:pPr>
      <w:del w:id="30" w:author="James" w:date="2015-05-02T00:49:00Z">
        <w:r w:rsidDel="003B00DA">
          <w:delText>Vector AR Models</w:delText>
        </w:r>
      </w:del>
    </w:p>
    <w:p w:rsidR="00C96AA9" w:rsidRDefault="003B00DA" w:rsidP="00C96AA9">
      <w:pPr>
        <w:pStyle w:val="BodyText"/>
        <w:rPr>
          <w:ins w:id="31" w:author="James" w:date="2015-05-02T00:49:00Z"/>
        </w:rPr>
      </w:pPr>
      <w:ins w:id="32" w:author="James" w:date="2015-05-02T00:49:00Z">
        <w:r>
          <w:t xml:space="preserve"> </w:t>
        </w:r>
      </w:ins>
      <w:r w:rsidR="00C96AA9">
        <w:t>When the AR model is extended to the multivariate case (i.e. allowing for multiple time series),</w:t>
      </w:r>
      <w:r w:rsidR="00C96AA9">
        <w:rPr>
          <w:rFonts w:eastAsia="Times New Roman"/>
        </w:rPr>
        <w:t xml:space="preserve"> </w:t>
      </w:r>
      <w:r w:rsidR="00C96AA9">
        <w:t>a Vector AR (VAR) model is formed. This model will support not only a time series for defect count, but also time series for the two release plan variables: improvements and new features.</w:t>
      </w:r>
    </w:p>
    <w:p w:rsidR="003B00DA" w:rsidRPr="00C96AA9" w:rsidDel="003B00DA" w:rsidRDefault="003B00DA" w:rsidP="003B00DA">
      <w:pPr>
        <w:pStyle w:val="BodyText"/>
        <w:rPr>
          <w:del w:id="33" w:author="James" w:date="2015-05-02T00:52:00Z"/>
        </w:rPr>
        <w:pPrChange w:id="34" w:author="James" w:date="2015-05-02T00:52:00Z">
          <w:pPr>
            <w:pStyle w:val="BodyText"/>
          </w:pPr>
        </w:pPrChange>
      </w:pPr>
      <w:ins w:id="35" w:author="James" w:date="2015-05-02T00:49:00Z">
        <w:r>
          <w:t xml:space="preserve">The VAR model can be further extended by considering one or more </w:t>
        </w:r>
      </w:ins>
      <w:ins w:id="36" w:author="James" w:date="2015-05-02T00:50:00Z">
        <w:r>
          <w:t xml:space="preserve">variables to be exogenous, </w:t>
        </w:r>
      </w:ins>
      <w:ins w:id="37" w:author="James" w:date="2015-05-02T00:51:00Z">
        <w:r>
          <w:t xml:space="preserve">making a VARX model. Exogenous variables are used to explain the other non-exogenous, variables, but the model does not attempt to explain </w:t>
        </w:r>
      </w:ins>
      <w:ins w:id="38" w:author="James" w:date="2015-05-02T00:52:00Z">
        <w:r>
          <w:t xml:space="preserve">the exogenous variables </w:t>
        </w:r>
      </w:ins>
      <w:ins w:id="39" w:author="James" w:date="2015-05-02T00:51:00Z">
        <w:r>
          <w:t>them</w:t>
        </w:r>
      </w:ins>
      <w:ins w:id="40" w:author="James" w:date="2015-05-02T00:52:00Z">
        <w:r>
          <w:t>selves</w:t>
        </w:r>
      </w:ins>
      <w:ins w:id="41" w:author="James" w:date="2015-05-02T00:51:00Z">
        <w:r>
          <w:t>.</w:t>
        </w:r>
      </w:ins>
    </w:p>
    <w:p w:rsidR="009303D9" w:rsidRPr="005B520E" w:rsidDel="003B00DA" w:rsidRDefault="00C96AA9" w:rsidP="003B00DA">
      <w:pPr>
        <w:pStyle w:val="BodyText"/>
        <w:rPr>
          <w:del w:id="42" w:author="James" w:date="2015-05-02T00:52:00Z"/>
        </w:rPr>
        <w:pPrChange w:id="43" w:author="James" w:date="2015-05-02T00:52:00Z">
          <w:pPr>
            <w:pStyle w:val="Heading2"/>
          </w:pPr>
        </w:pPrChange>
      </w:pPr>
      <w:del w:id="44" w:author="James" w:date="2015-05-02T00:52:00Z">
        <w:r w:rsidRPr="00C96AA9" w:rsidDel="003B00DA">
          <w:delText>Endogeneity and Exogeneity</w:delText>
        </w:r>
      </w:del>
    </w:p>
    <w:p w:rsidR="00C96AA9" w:rsidDel="003B00DA" w:rsidRDefault="00C96AA9" w:rsidP="003B00DA">
      <w:pPr>
        <w:pStyle w:val="BodyText"/>
        <w:rPr>
          <w:del w:id="45" w:author="James" w:date="2015-05-02T00:52:00Z"/>
        </w:rPr>
        <w:pPrChange w:id="46" w:author="James" w:date="2015-05-02T00:52:00Z">
          <w:pPr>
            <w:pStyle w:val="BodyText"/>
          </w:pPr>
        </w:pPrChange>
      </w:pPr>
      <w:del w:id="47" w:author="James" w:date="2015-05-02T00:52:00Z">
        <w:r w:rsidDel="003B00DA">
          <w:delText>Under the VAR model, the behavior of each time series is explained by both its own past values and the past values of the other time series. This makes the variables “endogenous".</w:delText>
        </w:r>
      </w:del>
    </w:p>
    <w:p w:rsidR="00C96AA9" w:rsidDel="003B00DA" w:rsidRDefault="00C96AA9" w:rsidP="003B00DA">
      <w:pPr>
        <w:pStyle w:val="BodyText"/>
        <w:rPr>
          <w:del w:id="48" w:author="James" w:date="2015-05-02T00:52:00Z"/>
        </w:rPr>
        <w:pPrChange w:id="49" w:author="James" w:date="2015-05-02T00:52:00Z">
          <w:pPr>
            <w:pStyle w:val="BodyText"/>
          </w:pPr>
        </w:pPrChange>
      </w:pPr>
      <w:del w:id="50" w:author="James" w:date="2015-05-02T00:52:00Z">
        <w:r w:rsidDel="003B00DA">
          <w:delText xml:space="preserve">The alternative is that a time series should not be explained by itself, and is only used to explain other time series. This type of explanatory variable is called exogenous, and could be considered an input. </w:delText>
        </w:r>
      </w:del>
    </w:p>
    <w:p w:rsidR="009303D9" w:rsidRDefault="00C96AA9" w:rsidP="003B00DA">
      <w:pPr>
        <w:pStyle w:val="BodyText"/>
        <w:pPrChange w:id="51" w:author="James" w:date="2015-05-02T00:52:00Z">
          <w:pPr>
            <w:pStyle w:val="BodyText"/>
          </w:pPr>
        </w:pPrChange>
      </w:pPr>
      <w:del w:id="52" w:author="James" w:date="2015-05-02T00:52:00Z">
        <w:r w:rsidDel="003B00DA">
          <w:delText>By also considering exogenous variables, a VAR model would become a VARX model.</w:delText>
        </w:r>
      </w:del>
      <w:r>
        <w:t xml:space="preserve"> This model meets the requirements of the explanatory model described in the Motivation section, since it would allow release plan variables to be kept exogenous and used only to explain defect count.</w:t>
      </w:r>
    </w:p>
    <w:p w:rsidR="009303D9" w:rsidRDefault="006E264E" w:rsidP="005B520E">
      <w:pPr>
        <w:pStyle w:val="Heading2"/>
      </w:pPr>
      <w:ins w:id="53" w:author="James" w:date="2015-04-29T21:42:00Z">
        <w:r>
          <w:t xml:space="preserve">Stationarity and </w:t>
        </w:r>
      </w:ins>
      <w:r w:rsidR="00C96AA9">
        <w:t>Trend</w:t>
      </w:r>
      <w:ins w:id="54" w:author="James" w:date="2015-04-29T21:43:00Z">
        <w:r>
          <w:t>s</w:t>
        </w:r>
      </w:ins>
      <w:del w:id="55" w:author="James" w:date="2015-04-29T21:43:00Z">
        <w:r w:rsidR="00C96AA9" w:rsidDel="006E264E">
          <w:delText>s</w:delText>
        </w:r>
      </w:del>
    </w:p>
    <w:p w:rsidR="00AC74D2" w:rsidRDefault="00B01768" w:rsidP="00AC74D2">
      <w:pPr>
        <w:pStyle w:val="Textbody"/>
        <w:rPr>
          <w:ins w:id="56" w:author="James" w:date="2015-05-02T00:55:00Z"/>
        </w:rPr>
        <w:pPrChange w:id="57" w:author="James" w:date="2015-05-02T00:55:00Z">
          <w:pPr>
            <w:pStyle w:val="BodyText"/>
          </w:pPr>
        </w:pPrChange>
      </w:pPr>
      <w:ins w:id="58" w:author="James" w:date="2015-04-29T21:45:00Z">
        <w:r>
          <w:t xml:space="preserve">A </w:t>
        </w:r>
      </w:ins>
      <w:ins w:id="59" w:author="James" w:date="2015-04-29T21:46:00Z">
        <w:r>
          <w:t xml:space="preserve">strictly </w:t>
        </w:r>
      </w:ins>
      <w:ins w:id="60" w:author="James" w:date="2015-04-29T21:43:00Z">
        <w:r>
          <w:t xml:space="preserve">stationary process </w:t>
        </w:r>
      </w:ins>
      <w:ins w:id="61" w:author="James" w:date="2015-04-29T21:47:00Z">
        <w:r>
          <w:t xml:space="preserve">has a </w:t>
        </w:r>
      </w:ins>
      <w:ins w:id="62" w:author="James" w:date="2015-04-29T21:45:00Z">
        <w:r>
          <w:t>probability distribution</w:t>
        </w:r>
      </w:ins>
      <w:ins w:id="63" w:author="James" w:date="2015-04-29T21:46:00Z">
        <w:r>
          <w:t xml:space="preserve"> </w:t>
        </w:r>
      </w:ins>
      <w:ins w:id="64" w:author="James" w:date="2015-04-29T21:47:00Z">
        <w:r>
          <w:t xml:space="preserve">that is time-invariant. This means </w:t>
        </w:r>
      </w:ins>
      <w:ins w:id="65" w:author="James" w:date="2015-04-29T21:46:00Z">
        <w:r>
          <w:t>statistics such as mean and variance</w:t>
        </w:r>
      </w:ins>
      <w:ins w:id="66" w:author="James" w:date="2015-04-29T21:47:00Z">
        <w:r>
          <w:t xml:space="preserve"> do not change</w:t>
        </w:r>
      </w:ins>
      <w:ins w:id="67" w:author="James" w:date="2015-04-29T21:46:00Z">
        <w:r>
          <w:t xml:space="preserve">. </w:t>
        </w:r>
      </w:ins>
      <w:ins w:id="68" w:author="James" w:date="2015-04-29T21:47:00Z">
        <w:r>
          <w:t>The</w:t>
        </w:r>
      </w:ins>
      <w:ins w:id="69" w:author="James" w:date="2015-04-29T21:43:00Z">
        <w:r w:rsidR="006E264E">
          <w:t xml:space="preserve"> </w:t>
        </w:r>
      </w:ins>
      <w:r w:rsidR="00C96AA9">
        <w:t xml:space="preserve">AR, VAR, and VARX models </w:t>
      </w:r>
      <w:ins w:id="70" w:author="James" w:date="2015-04-29T21:47:00Z">
        <w:r>
          <w:t xml:space="preserve">discussed so far require </w:t>
        </w:r>
      </w:ins>
      <w:ins w:id="71" w:author="James" w:date="2015-05-02T00:53:00Z">
        <w:r w:rsidR="00AC74D2">
          <w:t xml:space="preserve">time series </w:t>
        </w:r>
      </w:ins>
      <w:ins w:id="72" w:author="James" w:date="2015-04-29T21:47:00Z">
        <w:r>
          <w:t>data that is stationary</w:t>
        </w:r>
      </w:ins>
      <w:ins w:id="73" w:author="James" w:date="2015-05-02T00:53:00Z">
        <w:r w:rsidR="00AC74D2">
          <w:t xml:space="preserve">, where the </w:t>
        </w:r>
      </w:ins>
      <w:ins w:id="74" w:author="James" w:date="2015-05-02T00:54:00Z">
        <w:r w:rsidR="00AC74D2">
          <w:t xml:space="preserve">probability distribution of the </w:t>
        </w:r>
      </w:ins>
      <w:ins w:id="75" w:author="James" w:date="2015-05-02T00:53:00Z">
        <w:r w:rsidR="00AC74D2">
          <w:t>under</w:t>
        </w:r>
      </w:ins>
      <w:ins w:id="76" w:author="James" w:date="2015-05-02T00:54:00Z">
        <w:r w:rsidR="00AC74D2">
          <w:t>lying stochastic process is time-invariant.</w:t>
        </w:r>
      </w:ins>
      <w:ins w:id="77" w:author="James" w:date="2015-04-29T21:48:00Z">
        <w:r>
          <w:t xml:space="preserve"> </w:t>
        </w:r>
      </w:ins>
      <w:ins w:id="78" w:author="James" w:date="2015-05-02T00:54:00Z">
        <w:r w:rsidR="00AC74D2">
          <w:t xml:space="preserve">Testing can identify </w:t>
        </w:r>
      </w:ins>
      <w:ins w:id="79" w:author="James" w:date="2015-05-02T00:55:00Z">
        <w:r w:rsidR="00AC74D2">
          <w:t xml:space="preserve">a time series as being </w:t>
        </w:r>
        <w:r w:rsidR="00AC74D2">
          <w:t>stationary</w:t>
        </w:r>
        <w:r w:rsidR="00AC74D2">
          <w:t xml:space="preserve">, </w:t>
        </w:r>
      </w:ins>
      <w:ins w:id="80" w:author="James" w:date="2015-05-02T00:54:00Z">
        <w:r w:rsidR="00AC74D2">
          <w:t>trend</w:t>
        </w:r>
      </w:ins>
      <w:ins w:id="81" w:author="James" w:date="2015-05-02T00:55:00Z">
        <w:r w:rsidR="00AC74D2">
          <w:t xml:space="preserve"> stationary, or </w:t>
        </w:r>
        <w:r w:rsidR="00AC74D2">
          <w:t>non-</w:t>
        </w:r>
        <w:proofErr w:type="spellStart"/>
        <w:r w:rsidR="00AC74D2">
          <w:t>stationary</w:t>
        </w:r>
        <w:r w:rsidR="00AC74D2">
          <w:t>.</w:t>
        </w:r>
      </w:ins>
      <w:del w:id="82" w:author="James" w:date="2015-04-29T21:49:00Z">
        <w:r w:rsidR="00C96AA9" w:rsidDel="00B01768">
          <w:delText>do not account for non-stationary data.</w:delText>
        </w:r>
        <w:r w:rsidR="00C96AA9" w:rsidDel="00B01768">
          <w:rPr>
            <w:rFonts w:eastAsia="Times New Roman"/>
          </w:rPr>
          <w:delText xml:space="preserve"> If a </w:delText>
        </w:r>
        <w:r w:rsidR="00C96AA9" w:rsidDel="00B01768">
          <w:delText xml:space="preserve">time series is not stationary, differencing </w:delText>
        </w:r>
      </w:del>
      <w:del w:id="83" w:author="James" w:date="2015-04-29T21:53:00Z">
        <w:r w:rsidR="00C96AA9" w:rsidDel="00B36D4B">
          <w:delText>may produce a stationary series</w:delText>
        </w:r>
      </w:del>
      <w:del w:id="84" w:author="James" w:date="2015-04-29T21:50:00Z">
        <w:r w:rsidR="00C96AA9" w:rsidDel="00B01768">
          <w:delText xml:space="preserve">. </w:delText>
        </w:r>
      </w:del>
      <w:proofErr w:type="spellEnd"/>
    </w:p>
    <w:p w:rsidR="00C96AA9" w:rsidDel="00B01768" w:rsidRDefault="00C96AA9" w:rsidP="00AC74D2">
      <w:pPr>
        <w:pStyle w:val="Textbody"/>
        <w:rPr>
          <w:del w:id="85" w:author="James" w:date="2015-04-29T21:51:00Z"/>
        </w:rPr>
        <w:pPrChange w:id="86" w:author="James" w:date="2015-05-02T00:55:00Z">
          <w:pPr>
            <w:pStyle w:val="Textbody"/>
          </w:pPr>
        </w:pPrChange>
      </w:pPr>
      <w:del w:id="87" w:author="James" w:date="2015-04-29T21:51:00Z">
        <w:r w:rsidDel="00B01768">
          <w:delText>Trends and tests for stationarity</w:delText>
        </w:r>
        <w:r w:rsidDel="00B01768">
          <w:rPr>
            <w:rFonts w:eastAsia="Times New Roman"/>
          </w:rPr>
          <w:delText xml:space="preserve"> </w:delText>
        </w:r>
        <w:r w:rsidDel="00B01768">
          <w:delText>will be discussed next.</w:delText>
        </w:r>
      </w:del>
    </w:p>
    <w:p w:rsidR="00C96AA9" w:rsidDel="00AC74D2" w:rsidRDefault="00C96AA9" w:rsidP="00AC74D2">
      <w:pPr>
        <w:pStyle w:val="Textbody"/>
        <w:rPr>
          <w:del w:id="88" w:author="James" w:date="2015-05-02T00:55:00Z"/>
        </w:rPr>
        <w:pPrChange w:id="89" w:author="James" w:date="2015-05-02T00:55:00Z">
          <w:pPr>
            <w:pStyle w:val="Textbody"/>
          </w:pPr>
        </w:pPrChange>
      </w:pPr>
      <w:del w:id="90" w:author="James" w:date="2015-05-02T00:55:00Z">
        <w:r w:rsidDel="00AC74D2">
          <w:delText>Trending time series are challenging to analyze, because the summary statistics of mean,</w:delText>
        </w:r>
        <w:r w:rsidDel="00AC74D2">
          <w:rPr>
            <w:rFonts w:eastAsia="Times New Roman"/>
          </w:rPr>
          <w:delText xml:space="preserve"> </w:delText>
        </w:r>
        <w:r w:rsidDel="00AC74D2">
          <w:delText>variance, and autocovariance vary over time, and are therefore not interpretable [5].</w:delText>
        </w:r>
        <w:r w:rsidDel="00AC74D2">
          <w:rPr>
            <w:rFonts w:eastAsia="Times New Roman"/>
          </w:rPr>
          <w:delText xml:space="preserve"> </w:delText>
        </w:r>
      </w:del>
      <w:del w:id="91" w:author="James" w:date="2015-04-29T21:54:00Z">
        <w:r w:rsidDel="00B36D4B">
          <w:delText xml:space="preserve">Two trend types are </w:delText>
        </w:r>
      </w:del>
      <w:del w:id="92" w:author="James" w:date="2015-04-29T21:51:00Z">
        <w:r w:rsidDel="00B01768">
          <w:delText xml:space="preserve">discussed </w:delText>
        </w:r>
      </w:del>
      <w:del w:id="93" w:author="James" w:date="2015-04-29T21:54:00Z">
        <w:r w:rsidDel="00B36D4B">
          <w:delText>here: deterministic and stochastic.</w:delText>
        </w:r>
      </w:del>
    </w:p>
    <w:p w:rsidR="00C96AA9" w:rsidDel="00B36D4B" w:rsidRDefault="00C96AA9" w:rsidP="00AC74D2">
      <w:pPr>
        <w:pStyle w:val="Textbody"/>
        <w:rPr>
          <w:del w:id="94" w:author="James" w:date="2015-04-29T21:54:00Z"/>
        </w:rPr>
        <w:pPrChange w:id="95" w:author="James" w:date="2015-05-02T00:55:00Z">
          <w:pPr>
            <w:pStyle w:val="Textbody"/>
          </w:pPr>
        </w:pPrChange>
      </w:pPr>
      <w:del w:id="96" w:author="James" w:date="2015-04-29T21:54:00Z">
        <w:r w:rsidDel="00B36D4B">
          <w:delText>A deterministic trend will</w:delText>
        </w:r>
        <w:r w:rsidDel="00B36D4B">
          <w:rPr>
            <w:rFonts w:eastAsia="Times New Roman"/>
          </w:rPr>
          <w:delText xml:space="preserve"> </w:delText>
        </w:r>
        <w:r w:rsidDel="00B36D4B">
          <w:delText>move upward or downward, meaning that the time series mean is non-constant. However, the time series will be constant</w:delText>
        </w:r>
        <w:r w:rsidDel="00B36D4B">
          <w:rPr>
            <w:rFonts w:eastAsia="Times New Roman"/>
          </w:rPr>
          <w:delText xml:space="preserve"> </w:delText>
        </w:r>
        <w:r w:rsidDel="00B36D4B">
          <w:delText>according to a deterministic function and the time series movements will generally follow</w:delText>
        </w:r>
        <w:r w:rsidDel="00B36D4B">
          <w:rPr>
            <w:rFonts w:eastAsia="Times New Roman"/>
          </w:rPr>
          <w:delText xml:space="preserve"> </w:delText>
        </w:r>
        <w:r w:rsidDel="00B36D4B">
          <w:delText>the deterministic function, with non-permanent fluctuations above or below.</w:delText>
        </w:r>
        <w:r w:rsidDel="00B36D4B">
          <w:rPr>
            <w:rFonts w:eastAsia="Times New Roman"/>
          </w:rPr>
          <w:delText xml:space="preserve"> </w:delText>
        </w:r>
        <w:r w:rsidDel="00B36D4B">
          <w:delText>Such a time series is said to be stationary around a deterministic trend.</w:delText>
        </w:r>
      </w:del>
    </w:p>
    <w:p w:rsidR="009303D9" w:rsidDel="00B36D4B" w:rsidRDefault="00C96AA9" w:rsidP="00AC74D2">
      <w:pPr>
        <w:pStyle w:val="Textbody"/>
        <w:rPr>
          <w:del w:id="97" w:author="James" w:date="2015-04-29T21:55:00Z"/>
        </w:rPr>
        <w:pPrChange w:id="98" w:author="James" w:date="2015-05-02T00:55:00Z">
          <w:pPr>
            <w:pStyle w:val="BodyText"/>
          </w:pPr>
        </w:pPrChange>
      </w:pPr>
      <w:del w:id="99" w:author="James" w:date="2015-04-29T21:54:00Z">
        <w:r w:rsidDel="00B36D4B">
          <w:delText>In contrast, a</w:delText>
        </w:r>
        <w:r w:rsidDel="00B36D4B">
          <w:rPr>
            <w:rFonts w:eastAsia="Times New Roman"/>
          </w:rPr>
          <w:delText xml:space="preserve"> </w:delText>
        </w:r>
        <w:r w:rsidDel="00B36D4B">
          <w:delText>stochastic trend shows permanent effects whenever random variations occur, and the series will not necessarily</w:delText>
        </w:r>
        <w:r w:rsidDel="00B36D4B">
          <w:rPr>
            <w:rFonts w:eastAsia="Times New Roman"/>
          </w:rPr>
          <w:delText xml:space="preserve"> </w:delText>
        </w:r>
        <w:r w:rsidDel="00B36D4B">
          <w:delText>fluctuate only close to the area of a deterministic function. The application of differencing can be used to</w:delText>
        </w:r>
        <w:r w:rsidDel="00B36D4B">
          <w:rPr>
            <w:rFonts w:eastAsia="Times New Roman"/>
          </w:rPr>
          <w:delText xml:space="preserve"> </w:delText>
        </w:r>
        <w:r w:rsidDel="00B36D4B">
          <w:delText>remove a stochastic trend. Next, tests are discussed to assess</w:delText>
        </w:r>
        <w:r w:rsidDel="00B36D4B">
          <w:rPr>
            <w:rFonts w:eastAsia="Times New Roman"/>
          </w:rPr>
          <w:delText xml:space="preserve"> </w:delText>
        </w:r>
        <w:r w:rsidDel="00B36D4B">
          <w:delText>if a deterministic or stochastic trend is present.</w:delText>
        </w:r>
      </w:del>
      <w:ins w:id="100" w:author="James" w:date="2015-04-29T21:54:00Z">
        <w:r w:rsidR="00B36D4B">
          <w:t xml:space="preserve">A time series can be established as non-stationary by testing for the presence of a unit root in the underlying AR model. </w:t>
        </w:r>
      </w:ins>
      <w:ins w:id="101" w:author="James" w:date="2015-04-29T21:55:00Z">
        <w:r w:rsidR="00B36D4B">
          <w:t xml:space="preserve">The unit root test used is </w:t>
        </w:r>
      </w:ins>
      <w:ins w:id="102" w:author="James" w:date="2015-04-29T21:54:00Z">
        <w:r w:rsidR="00B36D4B">
          <w:t xml:space="preserve">the </w:t>
        </w:r>
      </w:ins>
    </w:p>
    <w:p w:rsidR="00DC5D61" w:rsidDel="00B36D4B" w:rsidRDefault="00DC5D61" w:rsidP="00AC74D2">
      <w:pPr>
        <w:pStyle w:val="Textbody"/>
        <w:rPr>
          <w:del w:id="103" w:author="James" w:date="2015-04-29T21:55:00Z"/>
        </w:rPr>
        <w:pPrChange w:id="104" w:author="James" w:date="2015-05-02T00:55:00Z">
          <w:pPr>
            <w:pStyle w:val="Heading2"/>
          </w:pPr>
        </w:pPrChange>
      </w:pPr>
      <w:del w:id="105" w:author="James" w:date="2015-04-29T21:55:00Z">
        <w:r w:rsidDel="00B36D4B">
          <w:delText>Stationarity Tests</w:delText>
        </w:r>
      </w:del>
    </w:p>
    <w:p w:rsidR="00DC5D61" w:rsidDel="00B36D4B" w:rsidRDefault="00DC5D61" w:rsidP="00AC74D2">
      <w:pPr>
        <w:pStyle w:val="Textbody"/>
        <w:rPr>
          <w:del w:id="106" w:author="James" w:date="2015-04-29T21:55:00Z"/>
        </w:rPr>
        <w:pPrChange w:id="107" w:author="James" w:date="2015-05-02T00:55:00Z">
          <w:pPr>
            <w:pStyle w:val="BodyText"/>
          </w:pPr>
        </w:pPrChange>
      </w:pPr>
      <w:del w:id="108" w:author="James" w:date="2015-04-29T21:55:00Z">
        <w:r w:rsidDel="00B36D4B">
          <w:delTex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delText>
        </w:r>
      </w:del>
    </w:p>
    <w:p w:rsidR="00DC5D61" w:rsidDel="00B36D4B" w:rsidRDefault="00DC5D61" w:rsidP="00AC74D2">
      <w:pPr>
        <w:pStyle w:val="Textbody"/>
        <w:rPr>
          <w:del w:id="109" w:author="James" w:date="2015-04-29T21:55:00Z"/>
        </w:rPr>
        <w:pPrChange w:id="110" w:author="James" w:date="2015-05-02T00:55:00Z">
          <w:pPr>
            <w:pStyle w:val="BodyText"/>
          </w:pPr>
        </w:pPrChange>
      </w:pPr>
      <w:del w:id="111" w:author="James" w:date="2015-04-29T21:55:00Z">
        <w:r w:rsidDel="00B36D4B">
          <w:delTex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delText>
        </w:r>
      </w:del>
    </w:p>
    <w:p w:rsidR="00DC5D61" w:rsidDel="00B36D4B" w:rsidRDefault="00DC5D61" w:rsidP="00AC74D2">
      <w:pPr>
        <w:pStyle w:val="Textbody"/>
        <w:rPr>
          <w:del w:id="112" w:author="James" w:date="2015-04-29T21:55:00Z"/>
        </w:rPr>
        <w:pPrChange w:id="113" w:author="James" w:date="2015-05-02T00:55:00Z">
          <w:pPr>
            <w:pStyle w:val="Heading2"/>
          </w:pPr>
        </w:pPrChange>
      </w:pPr>
      <w:del w:id="114" w:author="James" w:date="2015-04-29T21:55:00Z">
        <w:r w:rsidDel="00B36D4B">
          <w:delText>Unit Root and Stationarity Testing</w:delText>
        </w:r>
      </w:del>
    </w:p>
    <w:p w:rsidR="00B36D4B" w:rsidDel="00B36D4B" w:rsidRDefault="00DC5D61" w:rsidP="00AC74D2">
      <w:pPr>
        <w:pStyle w:val="Textbody"/>
        <w:rPr>
          <w:del w:id="115" w:author="James" w:date="2015-04-29T21:56:00Z"/>
        </w:rPr>
        <w:pPrChange w:id="116" w:author="James" w:date="2015-05-02T00:55:00Z">
          <w:pPr>
            <w:pStyle w:val="BodyText"/>
          </w:pPr>
        </w:pPrChange>
      </w:pPr>
      <w:del w:id="117" w:author="James" w:date="2015-04-29T21:55:00Z">
        <w:r w:rsidDel="00B36D4B">
          <w:delText xml:space="preserve">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w:delText>
        </w:r>
      </w:del>
      <w:proofErr w:type="gramStart"/>
      <w:r>
        <w:t>Augmented Dickey Fuller (ADF) test</w:t>
      </w:r>
      <w:del w:id="118" w:author="James" w:date="2015-04-29T21:55:00Z">
        <w:r w:rsidDel="00B36D4B">
          <w:delText xml:space="preserve"> is often used for unit root testing</w:delText>
        </w:r>
      </w:del>
      <w:ins w:id="119" w:author="James" w:date="2015-05-02T00:53:00Z">
        <w:r w:rsidR="00AC74D2">
          <w:t>.</w:t>
        </w:r>
      </w:ins>
      <w:proofErr w:type="gramEnd"/>
      <w:ins w:id="120" w:author="James" w:date="2015-05-02T00:55:00Z">
        <w:r w:rsidR="00AC74D2">
          <w:t xml:space="preserve"> </w:t>
        </w:r>
      </w:ins>
      <w:del w:id="121" w:author="James" w:date="2015-05-02T00:53:00Z">
        <w:r w:rsidDel="00AC74D2">
          <w:delText>.</w:delText>
        </w:r>
      </w:del>
    </w:p>
    <w:p w:rsidR="00DC5D61" w:rsidRPr="00DC5D61" w:rsidRDefault="00DC5D61" w:rsidP="00AC74D2">
      <w:pPr>
        <w:pStyle w:val="Textbody"/>
        <w:ind w:firstLine="0"/>
        <w:pPrChange w:id="122" w:author="James" w:date="2015-05-02T00:55:00Z">
          <w:pPr>
            <w:pStyle w:val="BodyText"/>
          </w:pPr>
        </w:pPrChange>
      </w:pPr>
      <w:r>
        <w:t xml:space="preserve">On the other hand, a </w:t>
      </w:r>
      <w:proofErr w:type="spellStart"/>
      <w:r>
        <w:t>stationarity</w:t>
      </w:r>
      <w:proofErr w:type="spellEnd"/>
      <w:r>
        <w:t xml:space="preserve"> test </w:t>
      </w:r>
      <w:ins w:id="123" w:author="James" w:date="2015-04-29T21:56:00Z">
        <w:r w:rsidR="00B36D4B">
          <w:t xml:space="preserve">establishes a time series as trend stationary by testing for the presence of a deterministic trend function (either a </w:t>
        </w:r>
      </w:ins>
      <w:ins w:id="124" w:author="James" w:date="2015-04-29T21:57:00Z">
        <w:r w:rsidR="00B36D4B">
          <w:t>constan</w:t>
        </w:r>
        <w:r w:rsidR="00BB58CF">
          <w:t>t</w:t>
        </w:r>
        <w:r w:rsidR="00B36D4B">
          <w:t xml:space="preserve"> or a line). </w:t>
        </w:r>
      </w:ins>
      <w:del w:id="125" w:author="James" w:date="2015-04-29T21:57:00Z">
        <w:r w:rsidDel="00B36D4B">
          <w:delText xml:space="preserve">uses the null hypothesis that a time series is stationary around a deterministic trend. If the test statistic shows that this hypothesis can be rejected, at some significance level, then a stochastic trend should be considered by the unit root test. </w:delText>
        </w:r>
      </w:del>
      <w:del w:id="126" w:author="James" w:date="2015-04-29T21:58:00Z">
        <w:r w:rsidDel="00FD5584">
          <w:delText xml:space="preserve">The </w:delText>
        </w:r>
      </w:del>
      <w:ins w:id="127" w:author="James" w:date="2015-04-29T21:58:00Z">
        <w:r w:rsidR="00FD5584">
          <w:t xml:space="preserve">The </w:t>
        </w:r>
        <w:proofErr w:type="spellStart"/>
        <w:r w:rsidR="00FD5584">
          <w:t>stationarity</w:t>
        </w:r>
      </w:ins>
      <w:proofErr w:type="spellEnd"/>
      <w:ins w:id="128" w:author="James" w:date="2015-04-29T21:57:00Z">
        <w:r w:rsidR="00B36D4B">
          <w:t xml:space="preserve"> test used is the </w:t>
        </w:r>
      </w:ins>
      <w:r>
        <w:t>Kwiatkowski–Phillips–Schmidt–Shin (KPSS) test</w:t>
      </w:r>
      <w:del w:id="129" w:author="James" w:date="2015-04-29T21:57:00Z">
        <w:r w:rsidDel="00B36D4B">
          <w:delText xml:space="preserve"> </w:delText>
        </w:r>
      </w:del>
      <w:ins w:id="130" w:author="James" w:date="2015-04-29T21:57:00Z">
        <w:r w:rsidR="00B36D4B">
          <w:t>.</w:t>
        </w:r>
      </w:ins>
      <w:del w:id="131" w:author="James" w:date="2015-04-29T21:57:00Z">
        <w:r w:rsidDel="00B36D4B">
          <w:delText>can be applied for testing stationarity.</w:delText>
        </w:r>
      </w:del>
    </w:p>
    <w:p w:rsidR="009303D9" w:rsidRDefault="00DC5D61" w:rsidP="005B520E">
      <w:pPr>
        <w:pStyle w:val="Heading1"/>
      </w:pPr>
      <w:bookmarkStart w:id="132" w:name="_Ref414740456"/>
      <w:r>
        <w:t>Modeling Methodology</w:t>
      </w:r>
      <w:bookmarkEnd w:id="132"/>
    </w:p>
    <w:p w:rsidR="009303D9" w:rsidRPr="005B520E" w:rsidRDefault="00DC5D61">
      <w:pPr>
        <w:pStyle w:val="BodyText"/>
      </w:pPr>
      <w:r w:rsidRPr="00DC5D61">
        <w:t xml:space="preserve">The typical methodology used for building time series models involves specification, estimation, and diagnostics checking [4, p. 478]. Once specified and estimated, the diagnostic checking step ensures that only valid models are </w:t>
      </w:r>
      <w:r w:rsidRPr="00DC5D61">
        <w:lastRenderedPageBreak/>
        <w:t>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Del="004C392D" w:rsidRDefault="00DC5D61">
      <w:pPr>
        <w:pStyle w:val="BodyText"/>
        <w:rPr>
          <w:del w:id="133" w:author="James" w:date="2015-04-29T22:02:00Z"/>
        </w:rPr>
      </w:pPr>
      <w:r>
        <w:t xml:space="preserve">The model order will directly affect the number of parameters included in the model. One goal of specification is to avoid having too many parameters relative to the number of observations. </w:t>
      </w:r>
      <w:ins w:id="134" w:author="James" w:date="2015-04-29T22:00:00Z">
        <w:r w:rsidR="004C392D">
          <w:t xml:space="preserve">To this end, we establish a </w:t>
        </w:r>
      </w:ins>
      <w:ins w:id="135" w:author="James" w:date="2015-04-29T21:59:00Z">
        <w:r w:rsidR="004C392D">
          <w:t xml:space="preserve">ratio </w:t>
        </w:r>
        <w:r w:rsidR="004C392D" w:rsidRPr="004C392D">
          <w:rPr>
            <w:i/>
            <w:rPrChange w:id="136" w:author="James" w:date="2015-04-29T21:59:00Z">
              <w:rPr/>
            </w:rPrChange>
          </w:rPr>
          <w:t>K</w:t>
        </w:r>
      </w:ins>
      <w:ins w:id="137" w:author="James" w:date="2015-04-29T22:00:00Z">
        <w:r w:rsidR="004C392D">
          <w:t xml:space="preserve"> </w:t>
        </w:r>
      </w:ins>
      <w:ins w:id="138" w:author="James" w:date="2015-04-29T22:01:00Z">
        <w:r w:rsidR="004C392D">
          <w:t>of the number of observations to the number of parameters. By choosing a minimum value for this ratio</w:t>
        </w:r>
      </w:ins>
      <w:ins w:id="139" w:author="James" w:date="2015-04-29T22:02:00Z">
        <w:r w:rsidR="004C392D">
          <w:t xml:space="preserve">, </w:t>
        </w:r>
        <w:proofErr w:type="spellStart"/>
        <w:r w:rsidR="004C392D" w:rsidRPr="004C392D">
          <w:rPr>
            <w:i/>
            <w:rPrChange w:id="140" w:author="James" w:date="2015-04-29T22:02:00Z">
              <w:rPr/>
            </w:rPrChange>
          </w:rPr>
          <w:t>K</w:t>
        </w:r>
        <w:r w:rsidR="004C392D" w:rsidRPr="004C392D">
          <w:rPr>
            <w:i/>
            <w:vertAlign w:val="subscript"/>
            <w:rPrChange w:id="141" w:author="James" w:date="2015-04-29T22:02:00Z">
              <w:rPr/>
            </w:rPrChange>
          </w:rPr>
          <w:t>min</w:t>
        </w:r>
      </w:ins>
      <w:proofErr w:type="spellEnd"/>
      <w:ins w:id="142" w:author="James" w:date="2015-04-29T22:01:00Z">
        <w:r w:rsidR="004C392D">
          <w:t xml:space="preserve">, and using the formula for the number of parameters in a </w:t>
        </w:r>
        <w:r w:rsidR="004C392D">
          <w:rPr>
            <w:i/>
          </w:rPr>
          <w:t>VARX(p)</w:t>
        </w:r>
        <w:r w:rsidR="004C392D">
          <w:t xml:space="preserve"> model, </w:t>
        </w:r>
      </w:ins>
      <w:ins w:id="143" w:author="James" w:date="2015-04-29T22:02:00Z">
        <w:r w:rsidR="004C392D">
          <w:t xml:space="preserve">the following equation can be used to obtain a maximum model order </w:t>
        </w:r>
        <w:proofErr w:type="spellStart"/>
        <w:r w:rsidR="004C392D" w:rsidRPr="004C392D">
          <w:rPr>
            <w:i/>
            <w:rPrChange w:id="144" w:author="James" w:date="2015-04-29T22:02:00Z">
              <w:rPr/>
            </w:rPrChange>
          </w:rPr>
          <w:t>p</w:t>
        </w:r>
        <w:r w:rsidR="004C392D" w:rsidRPr="004C392D">
          <w:rPr>
            <w:i/>
            <w:vertAlign w:val="subscript"/>
            <w:rPrChange w:id="145" w:author="James" w:date="2015-04-29T22:02:00Z">
              <w:rPr/>
            </w:rPrChange>
          </w:rPr>
          <w:t>max</w:t>
        </w:r>
        <w:proofErr w:type="spellEnd"/>
        <w:r w:rsidR="004C392D">
          <w:t>:</w:t>
        </w:r>
      </w:ins>
      <w:del w:id="146" w:author="James" w:date="2015-04-29T22:02:00Z">
        <w:r w:rsidDel="004C392D">
          <w:delText xml:space="preserve">The following derivation will lead to a simple rule for limiting the model order in this respect. First, let </w:delText>
        </w:r>
        <w:r w:rsidRPr="00DC5D61" w:rsidDel="004C392D">
          <w:rPr>
            <w:i/>
          </w:rPr>
          <w:delText>n</w:delText>
        </w:r>
        <w:r w:rsidDel="004C392D">
          <w:delText xml:space="preserve"> be the number of time samples in a time series. When there are </w:delText>
        </w:r>
        <w:r w:rsidRPr="00DC5D61" w:rsidDel="004C392D">
          <w:rPr>
            <w:i/>
          </w:rPr>
          <w:delText>m</w:delText>
        </w:r>
        <w:r w:rsidDel="004C392D">
          <w:delText xml:space="preserve"> time series, each sample contains </w:delText>
        </w:r>
        <w:r w:rsidRPr="00DC5D61" w:rsidDel="004C392D">
          <w:rPr>
            <w:i/>
          </w:rPr>
          <w:delText>m</w:delText>
        </w:r>
        <w:r w:rsidDel="004C392D">
          <w:delText xml:space="preserve"> observations, so there are </w:delText>
        </w:r>
        <w:r w:rsidRPr="00DC5D61" w:rsidDel="004C392D">
          <w:rPr>
            <w:i/>
          </w:rPr>
          <w:delText>mn</w:delText>
        </w:r>
        <w:r w:rsidDel="004C392D">
          <w:rPr>
            <w:i/>
            <w:iCs/>
          </w:rPr>
          <w:delText xml:space="preserve"> </w:delText>
        </w:r>
        <w:r w:rsidDel="004C392D">
          <w:delText xml:space="preserve">total observations for all time series. Next, for a </w:delText>
        </w:r>
        <w:r w:rsidRPr="00DC5D61" w:rsidDel="004C392D">
          <w:rPr>
            <w:i/>
          </w:rPr>
          <w:delText>VARX(p</w:delText>
        </w:r>
        <w:r w:rsidDel="004C392D">
          <w:rPr>
            <w:i/>
          </w:rPr>
          <w:delText>)</w:delText>
        </w:r>
        <w:r w:rsidDel="004C392D">
          <w:delText xml:space="preserve"> model of the m time series variables, there are </w:delText>
        </w:r>
        <w:r w:rsidRPr="00DC5D61" w:rsidDel="004C392D">
          <w:rPr>
            <w:i/>
          </w:rPr>
          <w:delText>m</w:delText>
        </w:r>
        <w:r w:rsidRPr="00DC5D61" w:rsidDel="004C392D">
          <w:rPr>
            <w:i/>
            <w:vertAlign w:val="superscript"/>
          </w:rPr>
          <w:delText>2</w:delText>
        </w:r>
        <w:r w:rsidRPr="00DC5D61" w:rsidDel="004C392D">
          <w:rPr>
            <w:i/>
          </w:rPr>
          <w:delText>p</w:delText>
        </w:r>
        <w:r w:rsidDel="004C392D">
          <w:delText xml:space="preserve"> unknown parameters to be estimated. Let the ratio of observations to parameters be denoted by</w:delText>
        </w:r>
      </w:del>
    </w:p>
    <w:p w:rsidR="00A37E93" w:rsidDel="004C392D" w:rsidRDefault="003B00DA">
      <w:pPr>
        <w:pStyle w:val="BodyText"/>
        <w:rPr>
          <w:del w:id="147" w:author="James" w:date="2015-04-29T22:02:00Z"/>
        </w:rPr>
        <w:pPrChange w:id="148" w:author="James" w:date="2015-04-29T22:02:00Z">
          <w:pPr>
            <w:pStyle w:val="BodyText"/>
            <w:jc w:val="center"/>
          </w:pPr>
        </w:pPrChange>
      </w:pPr>
      <w:del w:id="149" w:author="James" w:date="2015-04-29T22:02:00Z">
        <w:r>
          <w:pict>
            <v:shape id="_x0000_i1026" type="#_x0000_t75" style="width:85.6pt;height:25.8pt">
              <v:imagedata r:id="rId12" o:title="eqn-K"/>
            </v:shape>
          </w:pict>
        </w:r>
      </w:del>
    </w:p>
    <w:p w:rsidR="00A37E93" w:rsidDel="004C392D" w:rsidRDefault="00A37E93">
      <w:pPr>
        <w:pStyle w:val="BodyText"/>
        <w:rPr>
          <w:del w:id="150" w:author="James" w:date="2015-04-29T22:02:00Z"/>
        </w:rPr>
      </w:pPr>
      <w:del w:id="151" w:author="James" w:date="2015-04-29T22:02:00Z">
        <w:r w:rsidRPr="00A37E93" w:rsidDel="004C392D">
          <w:delText xml:space="preserve">To keep </w:delText>
        </w:r>
        <w:r w:rsidRPr="00A37E93" w:rsidDel="004C392D">
          <w:rPr>
            <w:i/>
          </w:rPr>
          <w:delText>K</w:delText>
        </w:r>
        <w:r w:rsidRPr="00A37E93" w:rsidDel="004C392D">
          <w:delText xml:space="preserve"> at or above some minimum ratio </w:delText>
        </w:r>
        <w:r w:rsidRPr="00A37E93" w:rsidDel="004C392D">
          <w:rPr>
            <w:i/>
          </w:rPr>
          <w:delText>K</w:delText>
        </w:r>
        <w:r w:rsidRPr="00A37E93" w:rsidDel="004C392D">
          <w:rPr>
            <w:i/>
            <w:vertAlign w:val="subscript"/>
          </w:rPr>
          <w:delText>min</w:delText>
        </w:r>
        <w:r w:rsidRPr="00A37E93" w:rsidDel="004C392D">
          <w:delText>, we form the inequality</w:delText>
        </w:r>
      </w:del>
    </w:p>
    <w:p w:rsidR="00A37E93" w:rsidDel="004C392D" w:rsidRDefault="003B00DA">
      <w:pPr>
        <w:pStyle w:val="BodyText"/>
        <w:rPr>
          <w:del w:id="152" w:author="James" w:date="2015-04-29T22:02:00Z"/>
        </w:rPr>
        <w:pPrChange w:id="153" w:author="James" w:date="2015-04-29T22:02:00Z">
          <w:pPr>
            <w:pStyle w:val="BodyText"/>
            <w:jc w:val="center"/>
          </w:pPr>
        </w:pPrChange>
      </w:pPr>
      <w:del w:id="154" w:author="James" w:date="2015-04-29T22:02:00Z">
        <w:r>
          <w:pict>
            <v:shape id="_x0000_i1027" type="#_x0000_t75" style="width:89pt;height:25.8pt">
              <v:imagedata r:id="rId13" o:title="eqn-K_min"/>
            </v:shape>
          </w:pict>
        </w:r>
      </w:del>
    </w:p>
    <w:p w:rsidR="00A37E93" w:rsidDel="004C392D" w:rsidRDefault="00A37E93">
      <w:pPr>
        <w:pStyle w:val="BodyText"/>
        <w:rPr>
          <w:del w:id="155" w:author="James" w:date="2015-04-29T22:02:00Z"/>
        </w:rPr>
      </w:pPr>
      <w:del w:id="156" w:author="James" w:date="2015-04-29T22:02:00Z">
        <w:r w:rsidDel="004C392D">
          <w:delText xml:space="preserve">In terms of </w:delText>
        </w:r>
        <w:r w:rsidDel="004C392D">
          <w:rPr>
            <w:i/>
            <w:iCs/>
          </w:rPr>
          <w:delText>p</w:delText>
        </w:r>
        <w:r w:rsidDel="004C392D">
          <w:delText xml:space="preserve"> this becomes</w:delText>
        </w:r>
      </w:del>
    </w:p>
    <w:p w:rsidR="00A37E93" w:rsidDel="004C392D" w:rsidRDefault="003B00DA">
      <w:pPr>
        <w:pStyle w:val="BodyText"/>
        <w:rPr>
          <w:del w:id="157" w:author="James" w:date="2015-04-29T22:02:00Z"/>
        </w:rPr>
        <w:pPrChange w:id="158" w:author="James" w:date="2015-04-29T22:02:00Z">
          <w:pPr>
            <w:pStyle w:val="BodyText"/>
            <w:jc w:val="center"/>
          </w:pPr>
        </w:pPrChange>
      </w:pPr>
      <w:del w:id="159" w:author="James" w:date="2015-04-29T22:02:00Z">
        <w:r>
          <w:pict>
            <v:shape id="_x0000_i1028" type="#_x0000_t75" style="width:62.5pt;height:24.45pt">
              <v:imagedata r:id="rId14" o:title="eqn-p"/>
            </v:shape>
          </w:pict>
        </w:r>
      </w:del>
    </w:p>
    <w:p w:rsidR="00A37E93" w:rsidRDefault="00A37E93">
      <w:pPr>
        <w:pStyle w:val="BodyText"/>
        <w:pPrChange w:id="160" w:author="James" w:date="2015-04-29T22:02:00Z">
          <w:pPr>
            <w:pStyle w:val="Textbody"/>
          </w:pPr>
        </w:pPrChange>
      </w:pPr>
      <w:del w:id="161" w:author="James" w:date="2015-04-29T22:02:00Z">
        <w:r w:rsidDel="004C392D">
          <w:delText xml:space="preserve">For a fixed value of </w:delText>
        </w:r>
        <w:r w:rsidRPr="00A37E93" w:rsidDel="004C392D">
          <w:rPr>
            <w:i/>
          </w:rPr>
          <w:delText>K</w:delText>
        </w:r>
        <w:r w:rsidRPr="00A37E93" w:rsidDel="004C392D">
          <w:rPr>
            <w:i/>
            <w:vertAlign w:val="subscript"/>
          </w:rPr>
          <w:delText>min</w:delText>
        </w:r>
        <w:r w:rsidDel="004C392D">
          <w:delText>, an upper bound on the model order would be</w:delText>
        </w:r>
      </w:del>
    </w:p>
    <w:p w:rsidR="00A37E93" w:rsidRDefault="003B00DA" w:rsidP="00A37E93">
      <w:pPr>
        <w:pStyle w:val="BodyText"/>
        <w:jc w:val="center"/>
      </w:pPr>
      <w:r>
        <w:pict>
          <v:shape id="_x0000_i1029" type="#_x0000_t75" style="width:93.75pt;height:29.2pt">
            <v:imagedata r:id="rId15" o:title="eqn-p_max"/>
          </v:shape>
        </w:pict>
      </w:r>
    </w:p>
    <w:p w:rsidR="00A37E93" w:rsidRPr="00A37E93" w:rsidRDefault="004C392D" w:rsidP="00A37E93">
      <w:pPr>
        <w:pStyle w:val="BodyText"/>
      </w:pPr>
      <w:proofErr w:type="gramStart"/>
      <w:ins w:id="162" w:author="James" w:date="2015-04-29T22:03:00Z">
        <w:r>
          <w:t>where</w:t>
        </w:r>
        <w:proofErr w:type="gramEnd"/>
        <w:r>
          <w:t xml:space="preserve"> there are </w:t>
        </w:r>
        <w:r w:rsidRPr="004C392D">
          <w:rPr>
            <w:i/>
            <w:rPrChange w:id="163" w:author="James" w:date="2015-04-29T22:03:00Z">
              <w:rPr/>
            </w:rPrChange>
          </w:rPr>
          <w:t>m</w:t>
        </w:r>
        <w:r>
          <w:rPr>
            <w:i/>
          </w:rPr>
          <w:t xml:space="preserve"> </w:t>
        </w:r>
        <w:r>
          <w:t xml:space="preserve">time series </w:t>
        </w:r>
      </w:ins>
      <w:ins w:id="164" w:author="James" w:date="2015-04-29T22:04:00Z">
        <w:r>
          <w:t>variables and</w:t>
        </w:r>
      </w:ins>
      <w:ins w:id="165" w:author="James" w:date="2015-04-29T22:03:00Z">
        <w:r>
          <w:t xml:space="preserve"> </w:t>
        </w:r>
        <w:r>
          <w:rPr>
            <w:i/>
          </w:rPr>
          <w:t xml:space="preserve">n </w:t>
        </w:r>
      </w:ins>
      <w:ins w:id="166" w:author="James" w:date="2015-04-29T22:04:00Z">
        <w:r w:rsidR="00490241">
          <w:t>samples.</w:t>
        </w:r>
      </w:ins>
      <w:del w:id="167" w:author="James" w:date="2015-04-29T22:04:00Z">
        <w:r w:rsidR="00A37E93" w:rsidDel="00490241">
          <w:delText>With</w:delText>
        </w:r>
      </w:del>
      <w:ins w:id="168" w:author="James" w:date="2015-04-29T22:04:00Z">
        <w:r w:rsidR="00490241">
          <w:t xml:space="preserve"> The </w:t>
        </w:r>
      </w:ins>
      <w:r w:rsidR="00A37E93">
        <w:t xml:space="preserve"> </w:t>
      </w:r>
      <w:del w:id="169" w:author="James" w:date="2015-04-29T22:04:00Z">
        <w:r w:rsidR="00A37E93" w:rsidDel="00490241">
          <w:delText xml:space="preserve">this </w:delText>
        </w:r>
      </w:del>
      <w:ins w:id="170" w:author="James" w:date="2015-04-29T22:04:00Z">
        <w:r w:rsidR="00490241">
          <w:t xml:space="preserve">establishes an </w:t>
        </w:r>
      </w:ins>
      <w:r w:rsidR="00A37E93">
        <w:t>upper bound</w:t>
      </w:r>
      <w:ins w:id="171" w:author="James" w:date="2015-04-29T22:04:00Z">
        <w:r w:rsidR="00490241">
          <w:t xml:space="preserve"> on model order</w:t>
        </w:r>
      </w:ins>
      <w:r w:rsidR="00A37E93">
        <w:t xml:space="preserve">, </w:t>
      </w:r>
      <w:ins w:id="172" w:author="James" w:date="2015-04-29T22:04:00Z">
        <w:r w:rsidR="00490241">
          <w:t xml:space="preserve">so </w:t>
        </w:r>
      </w:ins>
      <w:r w:rsidR="00A37E93">
        <w:t xml:space="preserve">model specification will include the generation of models having order 1, 2, …, </w:t>
      </w:r>
      <w:proofErr w:type="spellStart"/>
      <w:r w:rsidR="00A37E93" w:rsidRPr="00A37E93">
        <w:rPr>
          <w:i/>
        </w:rPr>
        <w:t>p</w:t>
      </w:r>
      <w:r w:rsidR="00A37E93" w:rsidRPr="00A37E93">
        <w:rPr>
          <w:i/>
          <w:vertAlign w:val="subscript"/>
        </w:rPr>
        <w:t>max</w:t>
      </w:r>
      <w:proofErr w:type="spellEnd"/>
      <w:r w:rsidR="00A37E93">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Del="00E55B52" w:rsidRDefault="00A37E93" w:rsidP="00A37E93">
      <w:pPr>
        <w:pStyle w:val="Textbody"/>
        <w:rPr>
          <w:del w:id="173" w:author="James" w:date="2015-05-02T00:57:00Z"/>
        </w:rPr>
      </w:pPr>
      <w:r>
        <w:t>Diagnostic checking is performed to verify that a model can be accepted. This step includes testing for stability and for model inadequacy.</w:t>
      </w:r>
      <w:ins w:id="174" w:author="James" w:date="2015-05-02T00:56:00Z">
        <w:r w:rsidR="00E55B52">
          <w:t xml:space="preserve"> A </w:t>
        </w:r>
      </w:ins>
      <w:ins w:id="175" w:author="James" w:date="2015-05-02T00:57:00Z">
        <w:r w:rsidR="00E55B52">
          <w:t>stability test checks that</w:t>
        </w:r>
      </w:ins>
    </w:p>
    <w:p w:rsidR="00A37E93" w:rsidDel="00E55B52" w:rsidRDefault="00A37E93" w:rsidP="00E55B52">
      <w:pPr>
        <w:pStyle w:val="Textbody"/>
        <w:rPr>
          <w:del w:id="176" w:author="James" w:date="2015-05-02T00:59:00Z"/>
        </w:rPr>
        <w:pPrChange w:id="177" w:author="James" w:date="2015-05-02T00:59:00Z">
          <w:pPr>
            <w:pStyle w:val="Textbody"/>
          </w:pPr>
        </w:pPrChange>
      </w:pPr>
      <w:del w:id="178" w:author="James" w:date="2015-05-02T00:57:00Z">
        <w:r w:rsidDel="00E55B52">
          <w:delText xml:space="preserve">For an Autoregressive-moving averages (ARMA) model to be stable, </w:delText>
        </w:r>
      </w:del>
      <w:ins w:id="179" w:author="James" w:date="2015-05-02T00:57:00Z">
        <w:r w:rsidR="00E55B52">
          <w:t xml:space="preserve"> </w:t>
        </w:r>
      </w:ins>
      <w:proofErr w:type="gramStart"/>
      <w:r>
        <w:t>the</w:t>
      </w:r>
      <w:proofErr w:type="gramEnd"/>
      <w:r>
        <w:t xml:space="preserve"> roots of the </w:t>
      </w:r>
      <w:ins w:id="180" w:author="James" w:date="2015-05-02T00:57:00Z">
        <w:r w:rsidR="00E55B52">
          <w:t xml:space="preserve">AR </w:t>
        </w:r>
      </w:ins>
      <w:r>
        <w:t xml:space="preserve">process characteristic equation </w:t>
      </w:r>
      <w:del w:id="181" w:author="James" w:date="2015-05-02T00:57:00Z">
        <w:r w:rsidDel="00E55B52">
          <w:delText xml:space="preserve">must </w:delText>
        </w:r>
      </w:del>
      <w:r>
        <w:t xml:space="preserve">lie outside the unit circle [4, p. 56]. </w:t>
      </w:r>
      <w:del w:id="182" w:author="James" w:date="2015-05-02T00:58:00Z">
        <w:r w:rsidDel="00E55B52">
          <w:delText>Equivalently, the inverse of the roots must lie inside the unit circle.</w:delText>
        </w:r>
      </w:del>
      <w:ins w:id="183" w:author="James" w:date="2015-05-02T00:58:00Z">
        <w:r w:rsidR="00E55B52">
          <w:t xml:space="preserve">To test inadequacy, the </w:t>
        </w:r>
        <w:proofErr w:type="spellStart"/>
        <w:r w:rsidR="00E55B52">
          <w:t>Ljung</w:t>
        </w:r>
        <w:proofErr w:type="spellEnd"/>
        <w:r w:rsidR="00E55B52">
          <w:t>-Box</w:t>
        </w:r>
        <w:r w:rsidR="00E55B52">
          <w:t xml:space="preserve"> is used to </w:t>
        </w:r>
      </w:ins>
      <w:ins w:id="184" w:author="James" w:date="2015-05-02T00:59:00Z">
        <w:r w:rsidR="00E55B52">
          <w:t xml:space="preserve">compare the model residuals to white noise. </w:t>
        </w:r>
      </w:ins>
    </w:p>
    <w:p w:rsidR="009303D9" w:rsidRPr="005B520E" w:rsidRDefault="00A37E93" w:rsidP="00E55B52">
      <w:pPr>
        <w:pStyle w:val="Textbody"/>
        <w:pPrChange w:id="185" w:author="James" w:date="2015-05-02T00:59:00Z">
          <w:pPr>
            <w:pStyle w:val="BodyText"/>
          </w:pPr>
        </w:pPrChange>
      </w:pPr>
      <w:del w:id="186" w:author="James" w:date="2015-05-02T00:59:00Z">
        <w:r w:rsidDel="00E55B52">
          <w:delTex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delText>
        </w:r>
      </w:del>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w:t>
      </w:r>
      <w:ins w:id="187" w:author="James" w:date="2015-04-29T22:06:00Z">
        <w:r w:rsidR="00AF707C">
          <w:t xml:space="preserve">Of the commonly used selection criteria, the standard </w:t>
        </w:r>
        <w:proofErr w:type="spellStart"/>
        <w:r w:rsidR="00AF707C">
          <w:t>Akaike</w:t>
        </w:r>
        <w:proofErr w:type="spellEnd"/>
        <w:r w:rsidR="00AF707C">
          <w:t xml:space="preserve"> Information Criterion (AIC) was used because</w:t>
        </w:r>
      </w:ins>
      <w:del w:id="188" w:author="James" w:date="2015-04-29T22:06:00Z">
        <w:r w:rsidDel="00AF707C">
          <w:delText xml:space="preserve">There are a number of different selection criteria, including Akaike Information Criterion (AIC), AIC with correction (AICc), and </w:delText>
        </w:r>
        <w:r w:rsidRPr="00243C24" w:rsidDel="00AF707C">
          <w:delText>Bayesian Information Criterion</w:delText>
        </w:r>
        <w:r w:rsidDel="00AF707C">
          <w:delText xml:space="preserve"> (BIC)</w:delText>
        </w:r>
      </w:del>
      <w:del w:id="189" w:author="James" w:date="2015-04-29T22:07:00Z">
        <w:r w:rsidDel="00AF707C">
          <w:delText>. Bisgaard and Kulahci noted that</w:delText>
        </w:r>
      </w:del>
      <w:r>
        <w:t xml:space="preserve">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w:t>
      </w:r>
      <w:del w:id="190" w:author="James" w:date="2015-04-29T22:07:00Z">
        <w:r w:rsidDel="00AF707C">
          <w:delText xml:space="preserve"> Therefore, AIC was chosen as the selection criterion.</w:delText>
        </w:r>
      </w:del>
    </w:p>
    <w:p w:rsidR="00A37E93" w:rsidRDefault="00A37E93" w:rsidP="00A37E93">
      <w:pPr>
        <w:pStyle w:val="Heading1"/>
      </w:pPr>
      <w:bookmarkStart w:id="191" w:name="_Ref414740471"/>
      <w:r>
        <w:t>Application of Methodology</w:t>
      </w:r>
      <w:bookmarkEnd w:id="191"/>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lastRenderedPageBreak/>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Del="00162C86" w:rsidRDefault="00D13352">
      <w:pPr>
        <w:pStyle w:val="Textbody"/>
        <w:rPr>
          <w:del w:id="192" w:author="James" w:date="2015-04-29T22:08:00Z"/>
        </w:rPr>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w:t>
      </w:r>
      <w:ins w:id="193" w:author="James" w:date="2015-04-29T22:08:00Z">
        <w:r w:rsidR="00162C86">
          <w:t>The</w:t>
        </w:r>
      </w:ins>
      <w:ins w:id="194" w:author="James" w:date="2015-04-29T22:10:00Z">
        <w:r w:rsidR="00162C86">
          <w:t>se</w:t>
        </w:r>
      </w:ins>
      <w:ins w:id="195" w:author="James" w:date="2015-04-29T22:08:00Z">
        <w:r w:rsidR="00162C86">
          <w:t xml:space="preserve"> test results did not agree,</w:t>
        </w:r>
      </w:ins>
      <w:ins w:id="196" w:author="James" w:date="2015-04-29T22:11:00Z">
        <w:r w:rsidR="00162C86">
          <w:t xml:space="preserve"> </w:t>
        </w:r>
      </w:ins>
      <w:ins w:id="197" w:author="James" w:date="2015-04-29T22:08:00Z">
        <w:r w:rsidR="00162C86">
          <w:t xml:space="preserve">so </w:t>
        </w:r>
      </w:ins>
      <w:del w:id="198" w:author="James" w:date="2015-04-29T22:08:00Z">
        <w:r w:rsidDel="00162C86">
          <w:delText xml:space="preserve">The results of the tests are listed in Table </w:delText>
        </w:r>
        <w:r w:rsidR="003774B6" w:rsidDel="00162C86">
          <w:delText>I</w:delText>
        </w:r>
        <w:r w:rsidDel="00162C86">
          <w:delText>.</w:delText>
        </w:r>
      </w:del>
    </w:p>
    <w:p w:rsidR="00D13352" w:rsidDel="006B02FF" w:rsidRDefault="00D13352" w:rsidP="006B02FF">
      <w:pPr>
        <w:pStyle w:val="Textbody"/>
        <w:rPr>
          <w:del w:id="199" w:author="James" w:date="2015-04-29T22:10:00Z"/>
        </w:rPr>
        <w:pPrChange w:id="200" w:author="James" w:date="2015-05-02T01:02:00Z">
          <w:pPr>
            <w:pStyle w:val="Heading3"/>
          </w:pPr>
        </w:pPrChange>
      </w:pPr>
      <w:del w:id="201" w:author="James" w:date="2015-04-29T22:08:00Z">
        <w:r w:rsidDel="00162C86">
          <w:delText xml:space="preserve">The unit root test results showed less than 1% significance for all time series. However, the stationarity test also showed low significance, meaning there is evidence to reject the hypothesis of stability. Since there is disagreement in the test results, </w:delText>
        </w:r>
      </w:del>
      <w:proofErr w:type="gramStart"/>
      <w:r>
        <w:t>the</w:t>
      </w:r>
      <w:proofErr w:type="gramEnd"/>
      <w:r>
        <w:t xml:space="preserve"> time series</w:t>
      </w:r>
      <w:ins w:id="202" w:author="James" w:date="2015-04-29T22:11:00Z">
        <w:r w:rsidR="00162C86">
          <w:t xml:space="preserve"> data</w:t>
        </w:r>
      </w:ins>
      <w:r>
        <w:t xml:space="preserve"> </w:t>
      </w:r>
      <w:del w:id="203" w:author="James" w:date="2015-04-29T22:11:00Z">
        <w:r w:rsidDel="00162C86">
          <w:delText xml:space="preserve">were </w:delText>
        </w:r>
      </w:del>
      <w:ins w:id="204" w:author="James" w:date="2015-04-29T22:11:00Z">
        <w:r w:rsidR="00162C86">
          <w:t xml:space="preserve">was </w:t>
        </w:r>
      </w:ins>
      <w:r>
        <w:t xml:space="preserve">differenced and the tests </w:t>
      </w:r>
      <w:ins w:id="205" w:author="James" w:date="2015-04-29T22:08:00Z">
        <w:r w:rsidR="00162C86">
          <w:t xml:space="preserve">were </w:t>
        </w:r>
      </w:ins>
      <w:r>
        <w:t>rerun.</w:t>
      </w:r>
      <w:ins w:id="206" w:author="James" w:date="2015-04-29T22:08:00Z">
        <w:r w:rsidR="00162C86">
          <w:t xml:space="preserve"> The test results </w:t>
        </w:r>
      </w:ins>
      <w:ins w:id="207" w:author="James" w:date="2015-04-29T22:09:00Z">
        <w:r w:rsidR="00162C86">
          <w:t xml:space="preserve">then </w:t>
        </w:r>
      </w:ins>
      <w:ins w:id="208" w:author="James" w:date="2015-04-29T22:08:00Z">
        <w:r w:rsidR="00162C86">
          <w:t>agreed</w:t>
        </w:r>
      </w:ins>
      <w:ins w:id="209" w:author="James" w:date="2015-04-29T22:09:00Z">
        <w:r w:rsidR="00162C86">
          <w:t xml:space="preserve">, </w:t>
        </w:r>
      </w:ins>
      <w:ins w:id="210" w:author="James" w:date="2015-05-02T01:02:00Z">
        <w:r w:rsidR="006B02FF">
          <w:t xml:space="preserve">establishing the </w:t>
        </w:r>
        <w:proofErr w:type="spellStart"/>
        <w:r w:rsidR="006B02FF">
          <w:t>stationarity</w:t>
        </w:r>
        <w:proofErr w:type="spellEnd"/>
        <w:r w:rsidR="006B02FF">
          <w:t xml:space="preserve"> of the differenced data.</w:t>
        </w:r>
      </w:ins>
    </w:p>
    <w:p w:rsidR="006B02FF" w:rsidRDefault="006B02FF" w:rsidP="006B02FF">
      <w:pPr>
        <w:pStyle w:val="Textbody"/>
        <w:rPr>
          <w:ins w:id="211" w:author="James" w:date="2015-05-02T01:03:00Z"/>
        </w:rPr>
        <w:pPrChange w:id="212" w:author="James" w:date="2015-05-02T01:02:00Z">
          <w:pPr>
            <w:pStyle w:val="Textbody"/>
          </w:pPr>
        </w:pPrChange>
      </w:pPr>
    </w:p>
    <w:p w:rsidR="006B02FF" w:rsidRDefault="006B02FF" w:rsidP="006B02FF">
      <w:pPr>
        <w:pStyle w:val="Heading3"/>
        <w:rPr>
          <w:ins w:id="213" w:author="James" w:date="2015-05-02T01:03:00Z"/>
        </w:rPr>
        <w:pPrChange w:id="214" w:author="James" w:date="2015-05-02T01:03:00Z">
          <w:pPr>
            <w:pStyle w:val="Textbody"/>
          </w:pPr>
        </w:pPrChange>
      </w:pPr>
      <w:ins w:id="215" w:author="James" w:date="2015-05-02T01:03:00Z">
        <w:r>
          <w:t>Time Windowing</w:t>
        </w:r>
      </w:ins>
    </w:p>
    <w:p w:rsidR="00D13352" w:rsidDel="00162C86" w:rsidRDefault="00D13352" w:rsidP="006B02FF">
      <w:pPr>
        <w:pStyle w:val="Textbody"/>
        <w:rPr>
          <w:del w:id="216" w:author="James" w:date="2015-04-29T22:10:00Z"/>
        </w:rPr>
        <w:pPrChange w:id="217" w:author="James" w:date="2015-05-02T01:02:00Z">
          <w:pPr>
            <w:pStyle w:val="BodyText"/>
          </w:pPr>
        </w:pPrChange>
      </w:pPr>
      <w:del w:id="218" w:author="James" w:date="2015-04-29T22:10:00Z">
        <w:r w:rsidDel="00162C86">
          <w:delText xml:space="preserve">As the </w:delText>
        </w:r>
        <w:r w:rsidR="008B67DA" w:rsidDel="00162C86">
          <w:delText xml:space="preserve">new </w:delText>
        </w:r>
        <w:r w:rsidDel="00162C86">
          <w:delText xml:space="preserve">results of the unit root and stationarity test (Table </w:delText>
        </w:r>
        <w:r w:rsidR="003774B6" w:rsidDel="00162C86">
          <w:delText>II</w:delText>
        </w:r>
        <w:r w:rsidDel="00162C86">
          <w:delText xml:space="preserve">) agreed, we rejected the hypothesis that a unit root (stochastic trend) is present at the 1% significance level and we failed to reject the hypothesis of stationarity with greater than 10% significance. Hence, the differenced time series (see Fig. </w:delText>
        </w:r>
        <w:r w:rsidR="00C70D15" w:rsidDel="00162C86">
          <w:delText>2</w:delText>
        </w:r>
        <w:r w:rsidDel="00162C86">
          <w:delText>) were used for modeling (</w:delText>
        </w:r>
        <w:r w:rsidRPr="00D13352" w:rsidDel="00162C86">
          <w:rPr>
            <w:i/>
          </w:rPr>
          <w:delText>Y</w:delText>
        </w:r>
        <w:r w:rsidRPr="00D13352" w:rsidDel="00162C86">
          <w:rPr>
            <w:rFonts w:ascii="Calibri" w:hAnsi="Calibri"/>
            <w:i/>
            <w:vertAlign w:val="subscript"/>
          </w:rPr>
          <w:delText>∆</w:delText>
        </w:r>
        <w:r w:rsidRPr="00D13352" w:rsidDel="00162C86">
          <w:rPr>
            <w:i/>
            <w:vertAlign w:val="subscript"/>
          </w:rPr>
          <w:delText>bug</w:delText>
        </w:r>
        <w:r w:rsidDel="00162C86">
          <w:delText xml:space="preserve">,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imp</w:delText>
        </w:r>
        <w:r w:rsidDel="00162C86">
          <w:delText xml:space="preserve">, and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new</w:delText>
        </w:r>
        <w:r w:rsidDel="00162C86">
          <w:delText>).</w:delText>
        </w:r>
      </w:del>
    </w:p>
    <w:p w:rsidR="00D13352" w:rsidDel="00162C86" w:rsidRDefault="00D13352" w:rsidP="006B02FF">
      <w:pPr>
        <w:pStyle w:val="Textbody"/>
        <w:rPr>
          <w:del w:id="219" w:author="James" w:date="2015-04-29T22:10:00Z"/>
        </w:rPr>
        <w:pPrChange w:id="220" w:author="James" w:date="2015-05-02T01:02:00Z">
          <w:pPr>
            <w:pStyle w:val="tablehead"/>
          </w:pPr>
        </w:pPrChange>
      </w:pPr>
      <w:del w:id="221" w:author="James" w:date="2015-04-29T22:10:00Z">
        <w:r w:rsidRPr="00060298" w:rsidDel="00162C86">
          <w:delText xml:space="preserve">Results of </w:delText>
        </w:r>
        <w:r w:rsidRPr="008A6242" w:rsidDel="00162C86">
          <w:delText>running</w:delText>
        </w:r>
        <w:r w:rsidRPr="00060298" w:rsidDel="00162C86">
          <w:delText xml:space="preserve"> the ADF unit root test and KPSS stationarity</w:delText>
        </w:r>
        <w:r w:rsidDel="00162C86">
          <w:delText xml:space="preserve"> test on </w:delText>
        </w:r>
        <w:r w:rsidRPr="00D13352" w:rsidDel="00162C86">
          <w:rPr>
            <w:i/>
          </w:rPr>
          <w:delText>Y</w:delText>
        </w:r>
        <w:r w:rsidRPr="00D13352" w:rsidDel="00162C86">
          <w:rPr>
            <w:i/>
            <w:vertAlign w:val="subscript"/>
          </w:rPr>
          <w:delText>bug</w:delText>
        </w:r>
        <w:r w:rsidDel="00162C86">
          <w:delText xml:space="preserve">, </w:delText>
        </w:r>
        <w:r w:rsidRPr="00D13352" w:rsidDel="00162C86">
          <w:rPr>
            <w:i/>
          </w:rPr>
          <w:delText>Y</w:delText>
        </w:r>
        <w:r w:rsidDel="00162C86">
          <w:rPr>
            <w:i/>
            <w:vertAlign w:val="subscript"/>
          </w:rPr>
          <w:delText>imp</w:delText>
        </w:r>
        <w:r w:rsidDel="00162C86">
          <w:delText xml:space="preserve">, and </w:delText>
        </w:r>
        <w:r w:rsidRPr="00D13352" w:rsidDel="00162C86">
          <w:rPr>
            <w:i/>
          </w:rPr>
          <w:delText>Y</w:delText>
        </w:r>
        <w:r w:rsidDel="00162C86">
          <w:rPr>
            <w:i/>
            <w:vertAlign w:val="subscript"/>
          </w:rPr>
          <w:delText>new</w:delText>
        </w:r>
        <w:r w:rsidDel="00162C86">
          <w:delText>.</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Del="00162C86" w:rsidTr="007E4FD4">
        <w:trPr>
          <w:del w:id="222" w:author="James" w:date="2015-04-29T22:10:00Z"/>
        </w:trPr>
        <w:tc>
          <w:tcPr>
            <w:tcW w:w="828" w:type="dxa"/>
            <w:vMerge w:val="restart"/>
            <w:shd w:val="clear" w:color="auto" w:fill="auto"/>
          </w:tcPr>
          <w:p w:rsidR="00D13352" w:rsidRPr="007E4FD4" w:rsidDel="00162C86" w:rsidRDefault="00D13352" w:rsidP="006B02FF">
            <w:pPr>
              <w:pStyle w:val="Textbody"/>
              <w:rPr>
                <w:del w:id="223" w:author="James" w:date="2015-04-29T22:10:00Z"/>
                <w:rFonts w:ascii="Liberation Serif" w:eastAsia="Droid Sans Fallback" w:hAnsi="Liberation Serif" w:cs="FreeSans"/>
              </w:rPr>
              <w:pPrChange w:id="224" w:author="James" w:date="2015-05-02T01:02:00Z">
                <w:pPr>
                  <w:pStyle w:val="tablecolhead"/>
                  <w:widowControl w:val="0"/>
                </w:pPr>
              </w:pPrChange>
            </w:pPr>
            <w:del w:id="225"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D13352" w:rsidRPr="007E4FD4" w:rsidDel="00162C86" w:rsidRDefault="00D13352" w:rsidP="006B02FF">
            <w:pPr>
              <w:pStyle w:val="Textbody"/>
              <w:rPr>
                <w:del w:id="226" w:author="James" w:date="2015-04-29T22:10:00Z"/>
                <w:rFonts w:ascii="Liberation Serif" w:eastAsia="Droid Sans Fallback" w:hAnsi="Liberation Serif" w:cs="FreeSans"/>
              </w:rPr>
              <w:pPrChange w:id="227" w:author="James" w:date="2015-05-02T01:02:00Z">
                <w:pPr>
                  <w:pStyle w:val="tablecolhead"/>
                  <w:widowControl w:val="0"/>
                </w:pPr>
              </w:pPrChange>
            </w:pPr>
            <w:del w:id="228"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86" w:type="dxa"/>
            <w:gridSpan w:val="2"/>
            <w:shd w:val="clear" w:color="auto" w:fill="auto"/>
          </w:tcPr>
          <w:p w:rsidR="00D13352" w:rsidRPr="007E4FD4" w:rsidDel="00162C86" w:rsidRDefault="00D13352" w:rsidP="006B02FF">
            <w:pPr>
              <w:pStyle w:val="Textbody"/>
              <w:rPr>
                <w:del w:id="229" w:author="James" w:date="2015-04-29T22:10:00Z"/>
                <w:rFonts w:ascii="Liberation Serif" w:eastAsia="Droid Sans Fallback" w:hAnsi="Liberation Serif" w:cs="FreeSans"/>
              </w:rPr>
              <w:pPrChange w:id="230" w:author="James" w:date="2015-05-02T01:02:00Z">
                <w:pPr>
                  <w:pStyle w:val="tablecolhead"/>
                  <w:widowControl w:val="0"/>
                </w:pPr>
              </w:pPrChange>
            </w:pPr>
            <w:del w:id="23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455" w:type="dxa"/>
            <w:gridSpan w:val="2"/>
            <w:shd w:val="clear" w:color="auto" w:fill="auto"/>
          </w:tcPr>
          <w:p w:rsidR="00D13352" w:rsidRPr="007E4FD4" w:rsidDel="00162C86" w:rsidRDefault="00D13352" w:rsidP="006B02FF">
            <w:pPr>
              <w:pStyle w:val="Textbody"/>
              <w:rPr>
                <w:del w:id="232" w:author="James" w:date="2015-04-29T22:10:00Z"/>
                <w:rFonts w:ascii="Liberation Serif" w:eastAsia="Droid Sans Fallback" w:hAnsi="Liberation Serif" w:cs="FreeSans"/>
              </w:rPr>
              <w:pPrChange w:id="233" w:author="James" w:date="2015-05-02T01:02:00Z">
                <w:pPr>
                  <w:pStyle w:val="tablecolhead"/>
                  <w:widowControl w:val="0"/>
                </w:pPr>
              </w:pPrChange>
            </w:pPr>
            <w:del w:id="23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235" w:author="James" w:date="2015-04-29T22:10:00Z"/>
        </w:trPr>
        <w:tc>
          <w:tcPr>
            <w:tcW w:w="828" w:type="dxa"/>
            <w:vMerge/>
            <w:shd w:val="clear" w:color="auto" w:fill="auto"/>
          </w:tcPr>
          <w:p w:rsidR="00D13352" w:rsidRPr="007E4FD4" w:rsidDel="00162C86" w:rsidRDefault="00D13352" w:rsidP="006B02FF">
            <w:pPr>
              <w:pStyle w:val="Textbody"/>
              <w:rPr>
                <w:del w:id="236" w:author="James" w:date="2015-04-29T22:10:00Z"/>
                <w:rFonts w:ascii="Liberation Serif" w:eastAsia="Droid Sans Fallback" w:hAnsi="Liberation Serif" w:cs="FreeSans"/>
              </w:rPr>
              <w:pPrChange w:id="237" w:author="James" w:date="2015-05-02T01:02:00Z">
                <w:pPr>
                  <w:pStyle w:val="tablecolhead"/>
                  <w:widowControl w:val="0"/>
                  <w:suppressAutoHyphens/>
                  <w:autoSpaceDN w:val="0"/>
                  <w:textAlignment w:val="baseline"/>
                </w:pPr>
              </w:pPrChange>
            </w:pPr>
          </w:p>
        </w:tc>
        <w:tc>
          <w:tcPr>
            <w:tcW w:w="630" w:type="dxa"/>
            <w:shd w:val="clear" w:color="auto" w:fill="auto"/>
          </w:tcPr>
          <w:p w:rsidR="00D13352" w:rsidRPr="007E4FD4" w:rsidDel="00162C86" w:rsidRDefault="00D13352" w:rsidP="006B02FF">
            <w:pPr>
              <w:pStyle w:val="Textbody"/>
              <w:rPr>
                <w:del w:id="238" w:author="James" w:date="2015-04-29T22:10:00Z"/>
                <w:rFonts w:ascii="Liberation Serif" w:eastAsia="Droid Sans Fallback" w:hAnsi="Liberation Serif" w:cs="FreeSans"/>
              </w:rPr>
              <w:pPrChange w:id="239" w:author="James" w:date="2015-05-02T01:02:00Z">
                <w:pPr>
                  <w:pStyle w:val="tablecolsubhead"/>
                  <w:widowControl w:val="0"/>
                  <w:suppressAutoHyphens/>
                  <w:autoSpaceDN w:val="0"/>
                  <w:textAlignment w:val="baseline"/>
                </w:pPr>
              </w:pPrChange>
            </w:pPr>
            <w:del w:id="240" w:author="James" w:date="2015-04-29T22:10:00Z">
              <w:r w:rsidRPr="007E4FD4" w:rsidDel="00162C86">
                <w:rPr>
                  <w:rFonts w:ascii="Liberation Serif" w:eastAsia="Droid Sans Fallback" w:hAnsi="Liberation Serif" w:cs="FreeSans"/>
                </w:rPr>
                <w:delText>Value</w:delText>
              </w:r>
            </w:del>
          </w:p>
        </w:tc>
        <w:tc>
          <w:tcPr>
            <w:tcW w:w="810" w:type="dxa"/>
            <w:shd w:val="clear" w:color="auto" w:fill="auto"/>
          </w:tcPr>
          <w:p w:rsidR="00D13352" w:rsidRPr="007E4FD4" w:rsidDel="00162C86" w:rsidRDefault="00D13352" w:rsidP="006B02FF">
            <w:pPr>
              <w:pStyle w:val="Textbody"/>
              <w:rPr>
                <w:del w:id="241" w:author="James" w:date="2015-04-29T22:10:00Z"/>
                <w:rFonts w:ascii="Liberation Serif" w:eastAsia="Droid Sans Fallback" w:hAnsi="Liberation Serif" w:cs="FreeSans"/>
              </w:rPr>
              <w:pPrChange w:id="242" w:author="James" w:date="2015-05-02T01:02:00Z">
                <w:pPr>
                  <w:pStyle w:val="tablecolsubhead"/>
                  <w:widowControl w:val="0"/>
                  <w:suppressAutoHyphens/>
                  <w:autoSpaceDN w:val="0"/>
                  <w:textAlignment w:val="baseline"/>
                </w:pPr>
              </w:pPrChange>
            </w:pPr>
            <w:del w:id="243" w:author="James" w:date="2015-04-29T22:10:00Z">
              <w:r w:rsidRPr="007E4FD4" w:rsidDel="00162C86">
                <w:rPr>
                  <w:rFonts w:ascii="Liberation Serif" w:eastAsia="Droid Sans Fallback" w:hAnsi="Liberation Serif" w:cs="FreeSans"/>
                </w:rPr>
                <w:delText>p-value</w:delText>
              </w:r>
            </w:del>
          </w:p>
        </w:tc>
        <w:tc>
          <w:tcPr>
            <w:tcW w:w="630" w:type="dxa"/>
            <w:shd w:val="clear" w:color="auto" w:fill="auto"/>
          </w:tcPr>
          <w:p w:rsidR="00D13352" w:rsidRPr="007E4FD4" w:rsidDel="00162C86" w:rsidRDefault="00D13352" w:rsidP="006B02FF">
            <w:pPr>
              <w:pStyle w:val="Textbody"/>
              <w:rPr>
                <w:del w:id="244" w:author="James" w:date="2015-04-29T22:10:00Z"/>
                <w:rFonts w:ascii="Liberation Serif" w:eastAsia="Droid Sans Fallback" w:hAnsi="Liberation Serif" w:cs="FreeSans"/>
              </w:rPr>
              <w:pPrChange w:id="245" w:author="James" w:date="2015-05-02T01:02:00Z">
                <w:pPr>
                  <w:pStyle w:val="tablecolsubhead"/>
                  <w:widowControl w:val="0"/>
                  <w:suppressAutoHyphens/>
                  <w:autoSpaceDN w:val="0"/>
                  <w:textAlignment w:val="baseline"/>
                </w:pPr>
              </w:pPrChange>
            </w:pPr>
            <w:del w:id="246" w:author="James" w:date="2015-04-29T22:10:00Z">
              <w:r w:rsidRPr="007E4FD4" w:rsidDel="00162C86">
                <w:rPr>
                  <w:rFonts w:ascii="Liberation Serif" w:eastAsia="Droid Sans Fallback" w:hAnsi="Liberation Serif" w:cs="FreeSans"/>
                </w:rPr>
                <w:delText>Value</w:delText>
              </w:r>
            </w:del>
          </w:p>
        </w:tc>
        <w:tc>
          <w:tcPr>
            <w:tcW w:w="856" w:type="dxa"/>
            <w:shd w:val="clear" w:color="auto" w:fill="auto"/>
          </w:tcPr>
          <w:p w:rsidR="00D13352" w:rsidRPr="007E4FD4" w:rsidDel="00162C86" w:rsidRDefault="00D13352" w:rsidP="006B02FF">
            <w:pPr>
              <w:pStyle w:val="Textbody"/>
              <w:rPr>
                <w:del w:id="247" w:author="James" w:date="2015-04-29T22:10:00Z"/>
                <w:rFonts w:ascii="Liberation Serif" w:eastAsia="Droid Sans Fallback" w:hAnsi="Liberation Serif" w:cs="FreeSans"/>
              </w:rPr>
              <w:pPrChange w:id="248" w:author="James" w:date="2015-05-02T01:02:00Z">
                <w:pPr>
                  <w:pStyle w:val="tablecolsubhead"/>
                  <w:widowControl w:val="0"/>
                  <w:suppressAutoHyphens/>
                  <w:autoSpaceDN w:val="0"/>
                  <w:textAlignment w:val="baseline"/>
                </w:pPr>
              </w:pPrChange>
            </w:pPr>
            <w:del w:id="249" w:author="James" w:date="2015-04-29T22:10:00Z">
              <w:r w:rsidRPr="007E4FD4" w:rsidDel="00162C86">
                <w:rPr>
                  <w:rFonts w:ascii="Liberation Serif" w:eastAsia="Droid Sans Fallback" w:hAnsi="Liberation Serif" w:cs="FreeSans"/>
                </w:rPr>
                <w:delText>p-value</w:delText>
              </w:r>
            </w:del>
          </w:p>
        </w:tc>
        <w:tc>
          <w:tcPr>
            <w:tcW w:w="736" w:type="dxa"/>
            <w:shd w:val="clear" w:color="auto" w:fill="auto"/>
          </w:tcPr>
          <w:p w:rsidR="00D13352" w:rsidRPr="007E4FD4" w:rsidDel="00162C86" w:rsidRDefault="00D13352" w:rsidP="006B02FF">
            <w:pPr>
              <w:pStyle w:val="Textbody"/>
              <w:rPr>
                <w:del w:id="250" w:author="James" w:date="2015-04-29T22:10:00Z"/>
                <w:rFonts w:ascii="Liberation Serif" w:eastAsia="Droid Sans Fallback" w:hAnsi="Liberation Serif" w:cs="FreeSans"/>
              </w:rPr>
              <w:pPrChange w:id="251" w:author="James" w:date="2015-05-02T01:02:00Z">
                <w:pPr>
                  <w:pStyle w:val="tablecolsubhead"/>
                  <w:widowControl w:val="0"/>
                  <w:suppressAutoHyphens/>
                  <w:autoSpaceDN w:val="0"/>
                  <w:textAlignment w:val="baseline"/>
                </w:pPr>
              </w:pPrChange>
            </w:pPr>
            <w:del w:id="252"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D13352" w:rsidRPr="007E4FD4" w:rsidDel="00162C86" w:rsidRDefault="00D13352" w:rsidP="006B02FF">
            <w:pPr>
              <w:pStyle w:val="Textbody"/>
              <w:rPr>
                <w:del w:id="253" w:author="James" w:date="2015-04-29T22:10:00Z"/>
                <w:rFonts w:ascii="Liberation Serif" w:eastAsia="Droid Sans Fallback" w:hAnsi="Liberation Serif" w:cs="FreeSans"/>
              </w:rPr>
              <w:pPrChange w:id="254" w:author="James" w:date="2015-05-02T01:02:00Z">
                <w:pPr>
                  <w:pStyle w:val="tablecolsubhead"/>
                  <w:widowControl w:val="0"/>
                  <w:suppressAutoHyphens/>
                  <w:autoSpaceDN w:val="0"/>
                  <w:textAlignment w:val="baseline"/>
                </w:pPr>
              </w:pPrChange>
            </w:pPr>
            <w:del w:id="255"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256" w:author="James" w:date="2015-04-29T22:10:00Z"/>
        </w:trPr>
        <w:tc>
          <w:tcPr>
            <w:tcW w:w="828" w:type="dxa"/>
            <w:shd w:val="clear" w:color="auto" w:fill="auto"/>
          </w:tcPr>
          <w:p w:rsidR="00D13352" w:rsidRPr="007E4FD4" w:rsidDel="00162C86" w:rsidRDefault="00D13352" w:rsidP="006B02FF">
            <w:pPr>
              <w:pStyle w:val="Textbody"/>
              <w:rPr>
                <w:del w:id="257" w:author="James" w:date="2015-04-29T22:10:00Z"/>
                <w:rFonts w:ascii="Liberation Serif" w:eastAsia="Droid Sans Fallback" w:hAnsi="Liberation Serif" w:cs="FreeSans"/>
              </w:rPr>
              <w:pPrChange w:id="258" w:author="James" w:date="2015-05-02T01:02:00Z">
                <w:pPr>
                  <w:pStyle w:val="tablecopy"/>
                  <w:widowControl w:val="0"/>
                  <w:suppressAutoHyphens/>
                  <w:autoSpaceDN w:val="0"/>
                  <w:textAlignment w:val="baseline"/>
                </w:pPr>
              </w:pPrChange>
            </w:pPr>
            <w:del w:id="259"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τ</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rsidP="006B02FF">
            <w:pPr>
              <w:pStyle w:val="Textbody"/>
              <w:rPr>
                <w:del w:id="260" w:author="James" w:date="2015-04-29T22:10:00Z"/>
                <w:rFonts w:ascii="Liberation Serif" w:eastAsia="Droid Sans Fallback" w:hAnsi="Liberation Serif" w:cs="FreeSans"/>
              </w:rPr>
              <w:pPrChange w:id="261" w:author="James" w:date="2015-05-02T01:02:00Z">
                <w:pPr>
                  <w:pStyle w:val="tablecopy"/>
                  <w:widowControl w:val="0"/>
                  <w:suppressAutoHyphens/>
                  <w:autoSpaceDN w:val="0"/>
                  <w:textAlignment w:val="baseline"/>
                </w:pPr>
              </w:pPrChange>
            </w:pPr>
            <w:del w:id="262" w:author="James" w:date="2015-04-29T22:10:00Z">
              <w:r w:rsidRPr="007E4FD4" w:rsidDel="00162C86">
                <w:rPr>
                  <w:rFonts w:ascii="Liberation Serif" w:eastAsia="Droid Sans Fallback" w:hAnsi="Liberation Serif" w:cs="FreeSans"/>
                </w:rPr>
                <w:delText>-5.020</w:delText>
              </w:r>
            </w:del>
          </w:p>
        </w:tc>
        <w:tc>
          <w:tcPr>
            <w:tcW w:w="810" w:type="dxa"/>
            <w:shd w:val="clear" w:color="auto" w:fill="auto"/>
          </w:tcPr>
          <w:p w:rsidR="00D13352" w:rsidRPr="007E4FD4" w:rsidDel="00162C86" w:rsidRDefault="00D13352" w:rsidP="006B02FF">
            <w:pPr>
              <w:pStyle w:val="Textbody"/>
              <w:rPr>
                <w:del w:id="263" w:author="James" w:date="2015-04-29T22:10:00Z"/>
                <w:rFonts w:ascii="Liberation Serif" w:eastAsia="Droid Sans Fallback" w:hAnsi="Liberation Serif" w:cs="FreeSans"/>
              </w:rPr>
              <w:pPrChange w:id="264" w:author="James" w:date="2015-05-02T01:02:00Z">
                <w:pPr>
                  <w:pStyle w:val="tablecopy"/>
                  <w:widowControl w:val="0"/>
                  <w:suppressAutoHyphens/>
                  <w:autoSpaceDN w:val="0"/>
                  <w:textAlignment w:val="baseline"/>
                </w:pPr>
              </w:pPrChange>
            </w:pPr>
            <w:del w:id="265"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6B02FF">
            <w:pPr>
              <w:pStyle w:val="Textbody"/>
              <w:rPr>
                <w:del w:id="266" w:author="James" w:date="2015-04-29T22:10:00Z"/>
                <w:rFonts w:ascii="Liberation Serif" w:eastAsia="Droid Sans Fallback" w:hAnsi="Liberation Serif" w:cs="FreeSans"/>
              </w:rPr>
              <w:pPrChange w:id="267" w:author="James" w:date="2015-05-02T01:02:00Z">
                <w:pPr>
                  <w:pStyle w:val="tablecopy"/>
                  <w:widowControl w:val="0"/>
                  <w:suppressAutoHyphens/>
                  <w:autoSpaceDN w:val="0"/>
                  <w:textAlignment w:val="baseline"/>
                </w:pPr>
              </w:pPrChange>
            </w:pPr>
            <w:del w:id="268" w:author="James" w:date="2015-04-29T22:10:00Z">
              <w:r w:rsidRPr="007E4FD4" w:rsidDel="00162C86">
                <w:rPr>
                  <w:rFonts w:ascii="Liberation Serif" w:eastAsia="Droid Sans Fallback" w:hAnsi="Liberation Serif" w:cs="FreeSans"/>
                </w:rPr>
                <w:delText>-7.402</w:delText>
              </w:r>
            </w:del>
          </w:p>
        </w:tc>
        <w:tc>
          <w:tcPr>
            <w:tcW w:w="856" w:type="dxa"/>
            <w:shd w:val="clear" w:color="auto" w:fill="auto"/>
          </w:tcPr>
          <w:p w:rsidR="00D13352" w:rsidRPr="007E4FD4" w:rsidDel="00162C86" w:rsidRDefault="00D13352" w:rsidP="006B02FF">
            <w:pPr>
              <w:pStyle w:val="Textbody"/>
              <w:rPr>
                <w:del w:id="269" w:author="James" w:date="2015-04-29T22:10:00Z"/>
                <w:rFonts w:ascii="Liberation Serif" w:eastAsia="Droid Sans Fallback" w:hAnsi="Liberation Serif" w:cs="FreeSans"/>
              </w:rPr>
              <w:pPrChange w:id="270" w:author="James" w:date="2015-05-02T01:02:00Z">
                <w:pPr>
                  <w:pStyle w:val="tablecopy"/>
                  <w:widowControl w:val="0"/>
                  <w:suppressAutoHyphens/>
                  <w:autoSpaceDN w:val="0"/>
                  <w:textAlignment w:val="baseline"/>
                </w:pPr>
              </w:pPrChange>
            </w:pPr>
            <w:del w:id="271"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6B02FF">
            <w:pPr>
              <w:pStyle w:val="Textbody"/>
              <w:rPr>
                <w:del w:id="272" w:author="James" w:date="2015-04-29T22:10:00Z"/>
                <w:rFonts w:ascii="Liberation Serif" w:eastAsia="Droid Sans Fallback" w:hAnsi="Liberation Serif" w:cs="FreeSans"/>
              </w:rPr>
              <w:pPrChange w:id="273" w:author="James" w:date="2015-05-02T01:02:00Z">
                <w:pPr>
                  <w:pStyle w:val="tablecopy"/>
                  <w:widowControl w:val="0"/>
                  <w:suppressAutoHyphens/>
                  <w:autoSpaceDN w:val="0"/>
                  <w:textAlignment w:val="baseline"/>
                </w:pPr>
              </w:pPrChange>
            </w:pPr>
            <w:del w:id="274" w:author="James" w:date="2015-04-29T22:10:00Z">
              <w:r w:rsidRPr="007E4FD4" w:rsidDel="00162C86">
                <w:rPr>
                  <w:rFonts w:ascii="Liberation Serif" w:eastAsia="Droid Sans Fallback" w:hAnsi="Liberation Serif" w:cs="FreeSans"/>
                </w:rPr>
                <w:delText>-7.845</w:delText>
              </w:r>
            </w:del>
          </w:p>
        </w:tc>
        <w:tc>
          <w:tcPr>
            <w:tcW w:w="719" w:type="dxa"/>
            <w:shd w:val="clear" w:color="auto" w:fill="auto"/>
          </w:tcPr>
          <w:p w:rsidR="00D13352" w:rsidRPr="007E4FD4" w:rsidDel="00162C86" w:rsidRDefault="00D13352" w:rsidP="006B02FF">
            <w:pPr>
              <w:pStyle w:val="Textbody"/>
              <w:rPr>
                <w:del w:id="275" w:author="James" w:date="2015-04-29T22:10:00Z"/>
                <w:rFonts w:ascii="Liberation Serif" w:eastAsia="Droid Sans Fallback" w:hAnsi="Liberation Serif" w:cs="FreeSans"/>
              </w:rPr>
              <w:pPrChange w:id="276" w:author="James" w:date="2015-05-02T01:02:00Z">
                <w:pPr>
                  <w:pStyle w:val="tablecopy"/>
                  <w:widowControl w:val="0"/>
                  <w:suppressAutoHyphens/>
                  <w:autoSpaceDN w:val="0"/>
                  <w:textAlignment w:val="baseline"/>
                </w:pPr>
              </w:pPrChange>
            </w:pPr>
            <w:del w:id="277"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278" w:author="James" w:date="2015-04-29T22:10:00Z"/>
        </w:trPr>
        <w:tc>
          <w:tcPr>
            <w:tcW w:w="828" w:type="dxa"/>
            <w:shd w:val="clear" w:color="auto" w:fill="auto"/>
          </w:tcPr>
          <w:p w:rsidR="00D13352" w:rsidRPr="007E4FD4" w:rsidDel="00162C86" w:rsidRDefault="00D13352" w:rsidP="006B02FF">
            <w:pPr>
              <w:pStyle w:val="Textbody"/>
              <w:rPr>
                <w:del w:id="279" w:author="James" w:date="2015-04-29T22:10:00Z"/>
                <w:rFonts w:ascii="Liberation Serif" w:eastAsia="Droid Sans Fallback" w:hAnsi="Liberation Serif" w:cs="FreeSans"/>
              </w:rPr>
              <w:pPrChange w:id="280" w:author="James" w:date="2015-05-02T01:02:00Z">
                <w:pPr>
                  <w:pStyle w:val="tablecopy"/>
                  <w:widowControl w:val="0"/>
                  <w:suppressAutoHyphens/>
                  <w:autoSpaceDN w:val="0"/>
                  <w:textAlignment w:val="baseline"/>
                </w:pPr>
              </w:pPrChange>
            </w:pPr>
            <w:del w:id="281"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ϕ</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rsidP="006B02FF">
            <w:pPr>
              <w:pStyle w:val="Textbody"/>
              <w:rPr>
                <w:del w:id="282" w:author="James" w:date="2015-04-29T22:10:00Z"/>
                <w:rFonts w:ascii="Liberation Serif" w:eastAsia="Droid Sans Fallback" w:hAnsi="Liberation Serif" w:cs="FreeSans"/>
              </w:rPr>
              <w:pPrChange w:id="283" w:author="James" w:date="2015-05-02T01:02:00Z">
                <w:pPr>
                  <w:pStyle w:val="tablecopy"/>
                  <w:widowControl w:val="0"/>
                  <w:suppressAutoHyphens/>
                  <w:autoSpaceDN w:val="0"/>
                  <w:textAlignment w:val="baseline"/>
                </w:pPr>
              </w:pPrChange>
            </w:pPr>
            <w:del w:id="284" w:author="James" w:date="2015-04-29T22:10:00Z">
              <w:r w:rsidRPr="007E4FD4" w:rsidDel="00162C86">
                <w:rPr>
                  <w:rFonts w:ascii="Liberation Serif" w:eastAsia="Droid Sans Fallback" w:hAnsi="Liberation Serif" w:cs="FreeSans"/>
                </w:rPr>
                <w:delText>12.65</w:delText>
              </w:r>
            </w:del>
          </w:p>
        </w:tc>
        <w:tc>
          <w:tcPr>
            <w:tcW w:w="810" w:type="dxa"/>
            <w:shd w:val="clear" w:color="auto" w:fill="auto"/>
          </w:tcPr>
          <w:p w:rsidR="00D13352" w:rsidRPr="007E4FD4" w:rsidDel="00162C86" w:rsidRDefault="00D13352" w:rsidP="006B02FF">
            <w:pPr>
              <w:pStyle w:val="Textbody"/>
              <w:rPr>
                <w:del w:id="285" w:author="James" w:date="2015-04-29T22:10:00Z"/>
                <w:rFonts w:ascii="Liberation Serif" w:eastAsia="Droid Sans Fallback" w:hAnsi="Liberation Serif" w:cs="FreeSans"/>
              </w:rPr>
              <w:pPrChange w:id="286" w:author="James" w:date="2015-05-02T01:02:00Z">
                <w:pPr>
                  <w:pStyle w:val="tablecopy"/>
                  <w:widowControl w:val="0"/>
                  <w:suppressAutoHyphens/>
                  <w:autoSpaceDN w:val="0"/>
                  <w:textAlignment w:val="baseline"/>
                </w:pPr>
              </w:pPrChange>
            </w:pPr>
            <w:del w:id="287"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6B02FF">
            <w:pPr>
              <w:pStyle w:val="Textbody"/>
              <w:rPr>
                <w:del w:id="288" w:author="James" w:date="2015-04-29T22:10:00Z"/>
                <w:rFonts w:ascii="Liberation Serif" w:eastAsia="Droid Sans Fallback" w:hAnsi="Liberation Serif" w:cs="FreeSans"/>
              </w:rPr>
              <w:pPrChange w:id="289" w:author="James" w:date="2015-05-02T01:02:00Z">
                <w:pPr>
                  <w:pStyle w:val="tablecopy"/>
                  <w:widowControl w:val="0"/>
                  <w:suppressAutoHyphens/>
                  <w:autoSpaceDN w:val="0"/>
                  <w:textAlignment w:val="baseline"/>
                </w:pPr>
              </w:pPrChange>
            </w:pPr>
            <w:del w:id="290" w:author="James" w:date="2015-04-29T22:10:00Z">
              <w:r w:rsidRPr="007E4FD4" w:rsidDel="00162C86">
                <w:rPr>
                  <w:rFonts w:ascii="Liberation Serif" w:eastAsia="Droid Sans Fallback" w:hAnsi="Liberation Serif" w:cs="FreeSans"/>
                </w:rPr>
                <w:delText>27.42</w:delText>
              </w:r>
            </w:del>
          </w:p>
        </w:tc>
        <w:tc>
          <w:tcPr>
            <w:tcW w:w="856" w:type="dxa"/>
            <w:shd w:val="clear" w:color="auto" w:fill="auto"/>
          </w:tcPr>
          <w:p w:rsidR="00D13352" w:rsidRPr="007E4FD4" w:rsidDel="00162C86" w:rsidRDefault="00D13352" w:rsidP="006B02FF">
            <w:pPr>
              <w:pStyle w:val="Textbody"/>
              <w:rPr>
                <w:del w:id="291" w:author="James" w:date="2015-04-29T22:10:00Z"/>
                <w:rFonts w:ascii="Liberation Serif" w:eastAsia="Droid Sans Fallback" w:hAnsi="Liberation Serif" w:cs="FreeSans"/>
              </w:rPr>
              <w:pPrChange w:id="292" w:author="James" w:date="2015-05-02T01:02:00Z">
                <w:pPr>
                  <w:pStyle w:val="tablecopy"/>
                  <w:widowControl w:val="0"/>
                  <w:suppressAutoHyphens/>
                  <w:autoSpaceDN w:val="0"/>
                  <w:textAlignment w:val="baseline"/>
                </w:pPr>
              </w:pPrChange>
            </w:pPr>
            <w:del w:id="293"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6B02FF">
            <w:pPr>
              <w:pStyle w:val="Textbody"/>
              <w:rPr>
                <w:del w:id="294" w:author="James" w:date="2015-04-29T22:10:00Z"/>
                <w:rFonts w:ascii="Liberation Serif" w:eastAsia="Droid Sans Fallback" w:hAnsi="Liberation Serif" w:cs="FreeSans"/>
              </w:rPr>
              <w:pPrChange w:id="295" w:author="James" w:date="2015-05-02T01:02:00Z">
                <w:pPr>
                  <w:pStyle w:val="tablecopy"/>
                  <w:widowControl w:val="0"/>
                  <w:suppressAutoHyphens/>
                  <w:autoSpaceDN w:val="0"/>
                  <w:textAlignment w:val="baseline"/>
                </w:pPr>
              </w:pPrChange>
            </w:pPr>
            <w:del w:id="296" w:author="James" w:date="2015-04-29T22:10:00Z">
              <w:r w:rsidRPr="007E4FD4" w:rsidDel="00162C86">
                <w:rPr>
                  <w:rFonts w:ascii="Liberation Serif" w:eastAsia="Droid Sans Fallback" w:hAnsi="Liberation Serif" w:cs="FreeSans"/>
                </w:rPr>
                <w:delText>30.77</w:delText>
              </w:r>
            </w:del>
          </w:p>
        </w:tc>
        <w:tc>
          <w:tcPr>
            <w:tcW w:w="719" w:type="dxa"/>
            <w:shd w:val="clear" w:color="auto" w:fill="auto"/>
          </w:tcPr>
          <w:p w:rsidR="00D13352" w:rsidRPr="007E4FD4" w:rsidDel="00162C86" w:rsidRDefault="00D13352" w:rsidP="006B02FF">
            <w:pPr>
              <w:pStyle w:val="Textbody"/>
              <w:rPr>
                <w:del w:id="297" w:author="James" w:date="2015-04-29T22:10:00Z"/>
                <w:rFonts w:ascii="Liberation Serif" w:eastAsia="Droid Sans Fallback" w:hAnsi="Liberation Serif" w:cs="FreeSans"/>
              </w:rPr>
              <w:pPrChange w:id="298" w:author="James" w:date="2015-05-02T01:02:00Z">
                <w:pPr>
                  <w:pStyle w:val="tablecopy"/>
                  <w:widowControl w:val="0"/>
                  <w:suppressAutoHyphens/>
                  <w:autoSpaceDN w:val="0"/>
                  <w:textAlignment w:val="baseline"/>
                </w:pPr>
              </w:pPrChange>
            </w:pPr>
            <w:del w:id="29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00" w:author="James" w:date="2015-04-29T22:10:00Z"/>
        </w:trPr>
        <w:tc>
          <w:tcPr>
            <w:tcW w:w="828" w:type="dxa"/>
            <w:shd w:val="clear" w:color="auto" w:fill="auto"/>
          </w:tcPr>
          <w:p w:rsidR="00D13352" w:rsidRPr="007E4FD4" w:rsidDel="00162C86" w:rsidRDefault="00D13352" w:rsidP="006B02FF">
            <w:pPr>
              <w:pStyle w:val="Textbody"/>
              <w:rPr>
                <w:del w:id="301" w:author="James" w:date="2015-04-29T22:10:00Z"/>
                <w:rFonts w:ascii="Liberation Serif" w:eastAsia="Droid Sans Fallback" w:hAnsi="Liberation Serif" w:cs="FreeSans"/>
              </w:rPr>
              <w:pPrChange w:id="302" w:author="James" w:date="2015-05-02T01:02:00Z">
                <w:pPr>
                  <w:pStyle w:val="tablecopy"/>
                  <w:widowControl w:val="0"/>
                  <w:suppressAutoHyphens/>
                  <w:autoSpaceDN w:val="0"/>
                  <w:textAlignment w:val="baseline"/>
                </w:pPr>
              </w:pPrChange>
            </w:pPr>
            <w:del w:id="303" w:author="James" w:date="2015-04-29T22:10:00Z">
              <w:r w:rsidRPr="007E4FD4" w:rsidDel="00162C86">
                <w:rPr>
                  <w:rFonts w:ascii="Liberation Serif" w:eastAsia="Droid Sans Fallback" w:hAnsi="Liberation Serif" w:cs="FreeSans"/>
                </w:rPr>
                <w:delText>KPSS</w:delText>
              </w:r>
            </w:del>
          </w:p>
        </w:tc>
        <w:tc>
          <w:tcPr>
            <w:tcW w:w="630" w:type="dxa"/>
            <w:shd w:val="clear" w:color="auto" w:fill="auto"/>
          </w:tcPr>
          <w:p w:rsidR="00D13352" w:rsidRPr="007E4FD4" w:rsidDel="00162C86" w:rsidRDefault="00D13352" w:rsidP="006B02FF">
            <w:pPr>
              <w:pStyle w:val="Textbody"/>
              <w:rPr>
                <w:del w:id="304" w:author="James" w:date="2015-04-29T22:10:00Z"/>
                <w:rFonts w:ascii="Liberation Serif" w:eastAsia="Droid Sans Fallback" w:hAnsi="Liberation Serif" w:cs="FreeSans"/>
              </w:rPr>
              <w:pPrChange w:id="305" w:author="James" w:date="2015-05-02T01:02:00Z">
                <w:pPr>
                  <w:pStyle w:val="tablecopy"/>
                  <w:widowControl w:val="0"/>
                  <w:suppressAutoHyphens/>
                  <w:autoSpaceDN w:val="0"/>
                  <w:textAlignment w:val="baseline"/>
                </w:pPr>
              </w:pPrChange>
            </w:pPr>
            <w:del w:id="306" w:author="James" w:date="2015-04-29T22:10:00Z">
              <w:r w:rsidRPr="007E4FD4" w:rsidDel="00162C86">
                <w:rPr>
                  <w:rFonts w:ascii="Liberation Serif" w:eastAsia="Droid Sans Fallback" w:hAnsi="Liberation Serif" w:cs="FreeSans"/>
                </w:rPr>
                <w:delText>2.852</w:delText>
              </w:r>
            </w:del>
          </w:p>
        </w:tc>
        <w:tc>
          <w:tcPr>
            <w:tcW w:w="810" w:type="dxa"/>
            <w:shd w:val="clear" w:color="auto" w:fill="auto"/>
          </w:tcPr>
          <w:p w:rsidR="00D13352" w:rsidRPr="007E4FD4" w:rsidDel="00162C86" w:rsidRDefault="00D13352" w:rsidP="006B02FF">
            <w:pPr>
              <w:pStyle w:val="Textbody"/>
              <w:rPr>
                <w:del w:id="307" w:author="James" w:date="2015-04-29T22:10:00Z"/>
                <w:rFonts w:ascii="Liberation Serif" w:eastAsia="Droid Sans Fallback" w:hAnsi="Liberation Serif" w:cs="FreeSans"/>
              </w:rPr>
              <w:pPrChange w:id="308" w:author="James" w:date="2015-05-02T01:02:00Z">
                <w:pPr>
                  <w:pStyle w:val="tablecopy"/>
                  <w:widowControl w:val="0"/>
                  <w:suppressAutoHyphens/>
                  <w:autoSpaceDN w:val="0"/>
                  <w:textAlignment w:val="baseline"/>
                </w:pPr>
              </w:pPrChange>
            </w:pPr>
            <w:del w:id="309"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rsidP="006B02FF">
            <w:pPr>
              <w:pStyle w:val="Textbody"/>
              <w:rPr>
                <w:del w:id="310" w:author="James" w:date="2015-04-29T22:10:00Z"/>
                <w:rFonts w:ascii="Liberation Serif" w:eastAsia="Droid Sans Fallback" w:hAnsi="Liberation Serif" w:cs="FreeSans"/>
              </w:rPr>
              <w:pPrChange w:id="311" w:author="James" w:date="2015-05-02T01:02:00Z">
                <w:pPr>
                  <w:pStyle w:val="tablecopy"/>
                  <w:widowControl w:val="0"/>
                  <w:suppressAutoHyphens/>
                  <w:autoSpaceDN w:val="0"/>
                  <w:textAlignment w:val="baseline"/>
                </w:pPr>
              </w:pPrChange>
            </w:pPr>
            <w:del w:id="312" w:author="James" w:date="2015-04-29T22:10:00Z">
              <w:r w:rsidRPr="007E4FD4" w:rsidDel="00162C86">
                <w:rPr>
                  <w:rFonts w:ascii="Liberation Serif" w:eastAsia="Droid Sans Fallback" w:hAnsi="Liberation Serif" w:cs="FreeSans"/>
                </w:rPr>
                <w:delText>2.021</w:delText>
              </w:r>
            </w:del>
          </w:p>
        </w:tc>
        <w:tc>
          <w:tcPr>
            <w:tcW w:w="856" w:type="dxa"/>
            <w:shd w:val="clear" w:color="auto" w:fill="auto"/>
          </w:tcPr>
          <w:p w:rsidR="00D13352" w:rsidRPr="007E4FD4" w:rsidDel="00162C86" w:rsidRDefault="00D13352" w:rsidP="006B02FF">
            <w:pPr>
              <w:pStyle w:val="Textbody"/>
              <w:rPr>
                <w:del w:id="313" w:author="James" w:date="2015-04-29T22:10:00Z"/>
                <w:rFonts w:ascii="Liberation Serif" w:eastAsia="Droid Sans Fallback" w:hAnsi="Liberation Serif" w:cs="FreeSans"/>
              </w:rPr>
              <w:pPrChange w:id="314" w:author="James" w:date="2015-05-02T01:02:00Z">
                <w:pPr>
                  <w:pStyle w:val="tablecopy"/>
                  <w:widowControl w:val="0"/>
                  <w:suppressAutoHyphens/>
                  <w:autoSpaceDN w:val="0"/>
                  <w:textAlignment w:val="baseline"/>
                </w:pPr>
              </w:pPrChange>
            </w:pPr>
            <w:del w:id="315"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rsidP="006B02FF">
            <w:pPr>
              <w:pStyle w:val="Textbody"/>
              <w:rPr>
                <w:del w:id="316" w:author="James" w:date="2015-04-29T22:10:00Z"/>
                <w:rFonts w:ascii="Liberation Serif" w:eastAsia="Droid Sans Fallback" w:hAnsi="Liberation Serif" w:cs="FreeSans"/>
              </w:rPr>
              <w:pPrChange w:id="317" w:author="James" w:date="2015-05-02T01:02:00Z">
                <w:pPr>
                  <w:pStyle w:val="tablecopy"/>
                  <w:widowControl w:val="0"/>
                  <w:suppressAutoHyphens/>
                  <w:autoSpaceDN w:val="0"/>
                  <w:textAlignment w:val="baseline"/>
                </w:pPr>
              </w:pPrChange>
            </w:pPr>
            <w:del w:id="318" w:author="James" w:date="2015-04-29T22:10:00Z">
              <w:r w:rsidRPr="007E4FD4" w:rsidDel="00162C86">
                <w:rPr>
                  <w:rFonts w:ascii="Liberation Serif" w:eastAsia="Droid Sans Fallback" w:hAnsi="Liberation Serif" w:cs="FreeSans"/>
                </w:rPr>
                <w:delText>0.5269</w:delText>
              </w:r>
            </w:del>
          </w:p>
        </w:tc>
        <w:tc>
          <w:tcPr>
            <w:tcW w:w="719" w:type="dxa"/>
            <w:shd w:val="clear" w:color="auto" w:fill="auto"/>
          </w:tcPr>
          <w:p w:rsidR="00D13352" w:rsidRPr="007E4FD4" w:rsidDel="00162C86" w:rsidRDefault="00D13352" w:rsidP="006B02FF">
            <w:pPr>
              <w:pStyle w:val="Textbody"/>
              <w:rPr>
                <w:del w:id="319" w:author="James" w:date="2015-04-29T22:10:00Z"/>
                <w:rFonts w:ascii="Liberation Serif" w:eastAsia="Droid Sans Fallback" w:hAnsi="Liberation Serif" w:cs="FreeSans"/>
              </w:rPr>
              <w:pPrChange w:id="320" w:author="James" w:date="2015-05-02T01:02:00Z">
                <w:pPr>
                  <w:pStyle w:val="tablecopy"/>
                  <w:widowControl w:val="0"/>
                  <w:suppressAutoHyphens/>
                  <w:autoSpaceDN w:val="0"/>
                  <w:textAlignment w:val="baseline"/>
                </w:pPr>
              </w:pPrChange>
            </w:pPr>
            <w:del w:id="321" w:author="James" w:date="2015-04-29T22:10:00Z">
              <w:r w:rsidRPr="007E4FD4" w:rsidDel="00162C86">
                <w:rPr>
                  <w:rFonts w:ascii="Liberation Serif" w:eastAsia="Droid Sans Fallback" w:hAnsi="Liberation Serif" w:cs="FreeSans"/>
                </w:rPr>
                <w:delText>2.5-5%</w:delText>
              </w:r>
            </w:del>
          </w:p>
        </w:tc>
      </w:tr>
    </w:tbl>
    <w:p w:rsidR="00D13352" w:rsidDel="00162C86" w:rsidRDefault="00D13352" w:rsidP="006B02FF">
      <w:pPr>
        <w:pStyle w:val="Textbody"/>
        <w:rPr>
          <w:del w:id="322" w:author="James" w:date="2015-04-29T22:10:00Z"/>
        </w:rPr>
        <w:pPrChange w:id="323" w:author="James" w:date="2015-05-02T01:02:00Z">
          <w:pPr>
            <w:pStyle w:val="tablehead"/>
          </w:pPr>
        </w:pPrChange>
      </w:pPr>
      <w:del w:id="324" w:author="James" w:date="2015-04-29T22:10:00Z">
        <w:r w:rsidRPr="00060298" w:rsidDel="00162C86">
          <w:delText>Results of running the ADF unit root test and KPSS stationarity</w:delText>
        </w:r>
        <w:r w:rsidDel="00162C86">
          <w:delText xml:space="preserve"> test on </w:delText>
        </w:r>
        <w:r w:rsidR="00CF6E68" w:rsidRPr="00D13352" w:rsidDel="00162C86">
          <w:rPr>
            <w:i/>
          </w:rPr>
          <w:delText>Y</w:delText>
        </w:r>
        <w:r w:rsidR="00CF6E68" w:rsidRPr="00D13352" w:rsidDel="00162C86">
          <w:rPr>
            <w:rFonts w:ascii="Calibri" w:hAnsi="Calibri"/>
            <w:i/>
            <w:vertAlign w:val="subscript"/>
          </w:rPr>
          <w:delText>∆</w:delText>
        </w:r>
        <w:r w:rsidR="00CF6E68" w:rsidRPr="00D13352" w:rsidDel="00162C86">
          <w:rPr>
            <w:i/>
            <w:vertAlign w:val="subscript"/>
          </w:rPr>
          <w:delText>bug</w:delText>
        </w:r>
        <w:r w:rsidR="00CF6E68" w:rsidDel="00162C86">
          <w:delText xml:space="preserve">,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imp</w:delText>
        </w:r>
        <w:r w:rsidR="00CF6E68" w:rsidDel="00162C86">
          <w:delText xml:space="preserve">, and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new</w:delText>
        </w:r>
        <w:r w:rsidR="00CF6E68" w:rsidDel="00162C86">
          <w:delText xml:space="preserve"> </w:delText>
        </w:r>
        <w:r w:rsidDel="00162C86">
          <w:delText>(Second Run).</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Del="00162C86" w:rsidTr="007E4FD4">
        <w:trPr>
          <w:del w:id="325" w:author="James" w:date="2015-04-29T22:10:00Z"/>
        </w:trPr>
        <w:tc>
          <w:tcPr>
            <w:tcW w:w="828" w:type="dxa"/>
            <w:vMerge w:val="restart"/>
            <w:shd w:val="clear" w:color="auto" w:fill="auto"/>
          </w:tcPr>
          <w:p w:rsidR="008A6242" w:rsidRPr="007E4FD4" w:rsidDel="00162C86" w:rsidRDefault="008A6242" w:rsidP="006B02FF">
            <w:pPr>
              <w:pStyle w:val="Textbody"/>
              <w:rPr>
                <w:del w:id="326" w:author="James" w:date="2015-04-29T22:10:00Z"/>
                <w:rFonts w:ascii="Liberation Serif" w:eastAsia="Droid Sans Fallback" w:hAnsi="Liberation Serif" w:cs="FreeSans"/>
              </w:rPr>
              <w:pPrChange w:id="327" w:author="James" w:date="2015-05-02T01:02:00Z">
                <w:pPr>
                  <w:pStyle w:val="tablecolhead"/>
                  <w:widowControl w:val="0"/>
                </w:pPr>
              </w:pPrChange>
            </w:pPr>
            <w:del w:id="328"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8A6242" w:rsidRPr="007E4FD4" w:rsidDel="00162C86" w:rsidRDefault="008A6242" w:rsidP="006B02FF">
            <w:pPr>
              <w:pStyle w:val="Textbody"/>
              <w:rPr>
                <w:del w:id="329" w:author="James" w:date="2015-04-29T22:10:00Z"/>
                <w:rFonts w:ascii="Liberation Serif" w:eastAsia="Droid Sans Fallback" w:hAnsi="Liberation Serif" w:cs="FreeSans"/>
              </w:rPr>
              <w:pPrChange w:id="330" w:author="James" w:date="2015-05-02T01:02:00Z">
                <w:pPr>
                  <w:pStyle w:val="tablecolhead"/>
                  <w:widowControl w:val="0"/>
                </w:pPr>
              </w:pPrChange>
            </w:pPr>
            <w:del w:id="33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40" w:type="dxa"/>
            <w:gridSpan w:val="2"/>
            <w:shd w:val="clear" w:color="auto" w:fill="auto"/>
          </w:tcPr>
          <w:p w:rsidR="008A6242" w:rsidRPr="007E4FD4" w:rsidDel="00162C86" w:rsidRDefault="008A6242" w:rsidP="006B02FF">
            <w:pPr>
              <w:pStyle w:val="Textbody"/>
              <w:rPr>
                <w:del w:id="332" w:author="James" w:date="2015-04-29T22:10:00Z"/>
                <w:rFonts w:ascii="Liberation Serif" w:eastAsia="Droid Sans Fallback" w:hAnsi="Liberation Serif" w:cs="FreeSans"/>
              </w:rPr>
              <w:pPrChange w:id="333" w:author="James" w:date="2015-05-02T01:02:00Z">
                <w:pPr>
                  <w:pStyle w:val="tablecolhead"/>
                  <w:widowControl w:val="0"/>
                </w:pPr>
              </w:pPrChange>
            </w:pPr>
            <w:del w:id="33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501" w:type="dxa"/>
            <w:gridSpan w:val="2"/>
            <w:shd w:val="clear" w:color="auto" w:fill="auto"/>
          </w:tcPr>
          <w:p w:rsidR="008A6242" w:rsidRPr="007E4FD4" w:rsidDel="00162C86" w:rsidRDefault="008A6242" w:rsidP="006B02FF">
            <w:pPr>
              <w:pStyle w:val="Textbody"/>
              <w:rPr>
                <w:del w:id="335" w:author="James" w:date="2015-04-29T22:10:00Z"/>
                <w:rFonts w:ascii="Liberation Serif" w:eastAsia="Droid Sans Fallback" w:hAnsi="Liberation Serif" w:cs="FreeSans"/>
              </w:rPr>
              <w:pPrChange w:id="336" w:author="James" w:date="2015-05-02T01:02:00Z">
                <w:pPr>
                  <w:pStyle w:val="tablecolhead"/>
                  <w:widowControl w:val="0"/>
                </w:pPr>
              </w:pPrChange>
            </w:pPr>
            <w:del w:id="337"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338" w:author="James" w:date="2015-04-29T22:10:00Z"/>
        </w:trPr>
        <w:tc>
          <w:tcPr>
            <w:tcW w:w="828" w:type="dxa"/>
            <w:vMerge/>
            <w:shd w:val="clear" w:color="auto" w:fill="auto"/>
          </w:tcPr>
          <w:p w:rsidR="008A6242" w:rsidRPr="007E4FD4" w:rsidDel="00162C86" w:rsidRDefault="008A6242" w:rsidP="006B02FF">
            <w:pPr>
              <w:pStyle w:val="Textbody"/>
              <w:rPr>
                <w:del w:id="339" w:author="James" w:date="2015-04-29T22:10:00Z"/>
                <w:rFonts w:ascii="Liberation Serif" w:eastAsia="Droid Sans Fallback" w:hAnsi="Liberation Serif" w:cs="FreeSans"/>
              </w:rPr>
              <w:pPrChange w:id="340" w:author="James" w:date="2015-05-02T01:02:00Z">
                <w:pPr>
                  <w:pStyle w:val="tablecolhead"/>
                  <w:widowControl w:val="0"/>
                  <w:suppressAutoHyphens/>
                  <w:autoSpaceDN w:val="0"/>
                  <w:textAlignment w:val="baseline"/>
                </w:pPr>
              </w:pPrChange>
            </w:pPr>
          </w:p>
        </w:tc>
        <w:tc>
          <w:tcPr>
            <w:tcW w:w="720" w:type="dxa"/>
            <w:shd w:val="clear" w:color="auto" w:fill="auto"/>
          </w:tcPr>
          <w:p w:rsidR="008A6242" w:rsidRPr="007E4FD4" w:rsidDel="00162C86" w:rsidRDefault="008A6242" w:rsidP="006B02FF">
            <w:pPr>
              <w:pStyle w:val="Textbody"/>
              <w:rPr>
                <w:del w:id="341" w:author="James" w:date="2015-04-29T22:10:00Z"/>
                <w:rFonts w:ascii="Liberation Serif" w:eastAsia="Droid Sans Fallback" w:hAnsi="Liberation Serif" w:cs="FreeSans"/>
              </w:rPr>
              <w:pPrChange w:id="342" w:author="James" w:date="2015-05-02T01:02:00Z">
                <w:pPr>
                  <w:pStyle w:val="tablecolsubhead"/>
                  <w:widowControl w:val="0"/>
                  <w:suppressAutoHyphens/>
                  <w:autoSpaceDN w:val="0"/>
                  <w:textAlignment w:val="baseline"/>
                </w:pPr>
              </w:pPrChange>
            </w:pPr>
            <w:del w:id="343"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rsidP="006B02FF">
            <w:pPr>
              <w:pStyle w:val="Textbody"/>
              <w:rPr>
                <w:del w:id="344" w:author="James" w:date="2015-04-29T22:10:00Z"/>
                <w:rFonts w:ascii="Liberation Serif" w:eastAsia="Droid Sans Fallback" w:hAnsi="Liberation Serif" w:cs="FreeSans"/>
              </w:rPr>
              <w:pPrChange w:id="345" w:author="James" w:date="2015-05-02T01:02:00Z">
                <w:pPr>
                  <w:pStyle w:val="tablecolsubhead"/>
                  <w:widowControl w:val="0"/>
                  <w:suppressAutoHyphens/>
                  <w:autoSpaceDN w:val="0"/>
                  <w:textAlignment w:val="baseline"/>
                </w:pPr>
              </w:pPrChange>
            </w:pPr>
            <w:del w:id="346" w:author="James" w:date="2015-04-29T22:10:00Z">
              <w:r w:rsidRPr="007E4FD4" w:rsidDel="00162C86">
                <w:rPr>
                  <w:rFonts w:ascii="Liberation Serif" w:eastAsia="Droid Sans Fallback" w:hAnsi="Liberation Serif" w:cs="FreeSans"/>
                </w:rPr>
                <w:delText>p-value</w:delText>
              </w:r>
            </w:del>
          </w:p>
        </w:tc>
        <w:tc>
          <w:tcPr>
            <w:tcW w:w="720" w:type="dxa"/>
            <w:shd w:val="clear" w:color="auto" w:fill="auto"/>
          </w:tcPr>
          <w:p w:rsidR="008A6242" w:rsidRPr="007E4FD4" w:rsidDel="00162C86" w:rsidRDefault="008A6242" w:rsidP="006B02FF">
            <w:pPr>
              <w:pStyle w:val="Textbody"/>
              <w:rPr>
                <w:del w:id="347" w:author="James" w:date="2015-04-29T22:10:00Z"/>
                <w:rFonts w:ascii="Liberation Serif" w:eastAsia="Droid Sans Fallback" w:hAnsi="Liberation Serif" w:cs="FreeSans"/>
              </w:rPr>
              <w:pPrChange w:id="348" w:author="James" w:date="2015-05-02T01:02:00Z">
                <w:pPr>
                  <w:pStyle w:val="tablecolsubhead"/>
                  <w:widowControl w:val="0"/>
                  <w:suppressAutoHyphens/>
                  <w:autoSpaceDN w:val="0"/>
                  <w:textAlignment w:val="baseline"/>
                </w:pPr>
              </w:pPrChange>
            </w:pPr>
            <w:del w:id="349"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rsidP="006B02FF">
            <w:pPr>
              <w:pStyle w:val="Textbody"/>
              <w:rPr>
                <w:del w:id="350" w:author="James" w:date="2015-04-29T22:10:00Z"/>
                <w:rFonts w:ascii="Liberation Serif" w:eastAsia="Droid Sans Fallback" w:hAnsi="Liberation Serif" w:cs="FreeSans"/>
              </w:rPr>
              <w:pPrChange w:id="351" w:author="James" w:date="2015-05-02T01:02:00Z">
                <w:pPr>
                  <w:pStyle w:val="tablecolhead"/>
                  <w:widowControl w:val="0"/>
                  <w:suppressAutoHyphens/>
                  <w:autoSpaceDN w:val="0"/>
                  <w:textAlignment w:val="baseline"/>
                </w:pPr>
              </w:pPrChange>
            </w:pPr>
          </w:p>
        </w:tc>
        <w:tc>
          <w:tcPr>
            <w:tcW w:w="782" w:type="dxa"/>
            <w:shd w:val="clear" w:color="auto" w:fill="auto"/>
          </w:tcPr>
          <w:p w:rsidR="008A6242" w:rsidRPr="007E4FD4" w:rsidDel="00162C86" w:rsidRDefault="008A6242" w:rsidP="006B02FF">
            <w:pPr>
              <w:pStyle w:val="Textbody"/>
              <w:rPr>
                <w:del w:id="352" w:author="James" w:date="2015-04-29T22:10:00Z"/>
                <w:rFonts w:ascii="Liberation Serif" w:eastAsia="Droid Sans Fallback" w:hAnsi="Liberation Serif" w:cs="FreeSans"/>
              </w:rPr>
              <w:pPrChange w:id="353" w:author="James" w:date="2015-05-02T01:02:00Z">
                <w:pPr>
                  <w:pStyle w:val="tablecolsubhead"/>
                  <w:widowControl w:val="0"/>
                  <w:suppressAutoHyphens/>
                  <w:autoSpaceDN w:val="0"/>
                  <w:textAlignment w:val="baseline"/>
                </w:pPr>
              </w:pPrChange>
            </w:pPr>
            <w:del w:id="354"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8A6242" w:rsidRPr="007E4FD4" w:rsidDel="00162C86" w:rsidRDefault="008A6242" w:rsidP="006B02FF">
            <w:pPr>
              <w:pStyle w:val="Textbody"/>
              <w:rPr>
                <w:del w:id="355" w:author="James" w:date="2015-04-29T22:10:00Z"/>
                <w:rFonts w:ascii="Liberation Serif" w:eastAsia="Droid Sans Fallback" w:hAnsi="Liberation Serif" w:cs="FreeSans"/>
              </w:rPr>
              <w:pPrChange w:id="356" w:author="James" w:date="2015-05-02T01:02:00Z">
                <w:pPr>
                  <w:pStyle w:val="tablecolsubhead"/>
                  <w:widowControl w:val="0"/>
                  <w:suppressAutoHyphens/>
                  <w:autoSpaceDN w:val="0"/>
                  <w:textAlignment w:val="baseline"/>
                </w:pPr>
              </w:pPrChange>
            </w:pPr>
            <w:del w:id="357"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358" w:author="James" w:date="2015-04-29T22:10:00Z"/>
        </w:trPr>
        <w:tc>
          <w:tcPr>
            <w:tcW w:w="828" w:type="dxa"/>
            <w:shd w:val="clear" w:color="auto" w:fill="auto"/>
          </w:tcPr>
          <w:p w:rsidR="008A6242" w:rsidRPr="007E4FD4" w:rsidDel="00162C86" w:rsidRDefault="008A6242" w:rsidP="006B02FF">
            <w:pPr>
              <w:pStyle w:val="Textbody"/>
              <w:rPr>
                <w:del w:id="359" w:author="James" w:date="2015-04-29T22:10:00Z"/>
                <w:rFonts w:ascii="Liberation Serif" w:eastAsia="Droid Sans Fallback" w:hAnsi="Liberation Serif" w:cs="FreeSans"/>
              </w:rPr>
              <w:pPrChange w:id="360" w:author="James" w:date="2015-05-02T01:02:00Z">
                <w:pPr>
                  <w:pStyle w:val="tablecopy"/>
                  <w:widowControl w:val="0"/>
                  <w:suppressAutoHyphens/>
                  <w:autoSpaceDN w:val="0"/>
                  <w:textAlignment w:val="baseline"/>
                </w:pPr>
              </w:pPrChange>
            </w:pPr>
            <w:del w:id="361"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τ</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rsidP="006B02FF">
            <w:pPr>
              <w:pStyle w:val="Textbody"/>
              <w:rPr>
                <w:del w:id="362" w:author="James" w:date="2015-04-29T22:10:00Z"/>
                <w:rFonts w:ascii="Liberation Serif" w:eastAsia="Droid Sans Fallback" w:hAnsi="Liberation Serif" w:cs="FreeSans"/>
              </w:rPr>
              <w:pPrChange w:id="363" w:author="James" w:date="2015-05-02T01:02:00Z">
                <w:pPr>
                  <w:pStyle w:val="tablecopy"/>
                  <w:widowControl w:val="0"/>
                  <w:suppressAutoHyphens/>
                  <w:autoSpaceDN w:val="0"/>
                  <w:textAlignment w:val="baseline"/>
                </w:pPr>
              </w:pPrChange>
            </w:pPr>
            <w:del w:id="364" w:author="James" w:date="2015-04-29T22:10:00Z">
              <w:r w:rsidRPr="007E4FD4" w:rsidDel="00162C86">
                <w:rPr>
                  <w:rFonts w:ascii="Liberation Serif" w:eastAsia="Droid Sans Fallback" w:hAnsi="Liberation Serif" w:cs="FreeSans"/>
                </w:rPr>
                <w:delText>-17.65</w:delText>
              </w:r>
            </w:del>
          </w:p>
        </w:tc>
        <w:tc>
          <w:tcPr>
            <w:tcW w:w="720" w:type="dxa"/>
            <w:shd w:val="clear" w:color="auto" w:fill="auto"/>
          </w:tcPr>
          <w:p w:rsidR="008A6242" w:rsidRPr="007E4FD4" w:rsidDel="00162C86" w:rsidRDefault="008A6242" w:rsidP="006B02FF">
            <w:pPr>
              <w:pStyle w:val="Textbody"/>
              <w:rPr>
                <w:del w:id="365" w:author="James" w:date="2015-04-29T22:10:00Z"/>
                <w:rFonts w:ascii="Liberation Serif" w:eastAsia="Droid Sans Fallback" w:hAnsi="Liberation Serif" w:cs="FreeSans"/>
              </w:rPr>
              <w:pPrChange w:id="366" w:author="James" w:date="2015-05-02T01:02:00Z">
                <w:pPr>
                  <w:pStyle w:val="tablecopy"/>
                  <w:widowControl w:val="0"/>
                  <w:suppressAutoHyphens/>
                  <w:autoSpaceDN w:val="0"/>
                  <w:textAlignment w:val="baseline"/>
                </w:pPr>
              </w:pPrChange>
            </w:pPr>
            <w:del w:id="367"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rsidP="006B02FF">
            <w:pPr>
              <w:pStyle w:val="Textbody"/>
              <w:rPr>
                <w:del w:id="368" w:author="James" w:date="2015-04-29T22:10:00Z"/>
                <w:rFonts w:ascii="Liberation Serif" w:eastAsia="Droid Sans Fallback" w:hAnsi="Liberation Serif" w:cs="FreeSans"/>
              </w:rPr>
              <w:pPrChange w:id="369" w:author="James" w:date="2015-05-02T01:02:00Z">
                <w:pPr>
                  <w:pStyle w:val="tablecopy"/>
                  <w:widowControl w:val="0"/>
                  <w:suppressAutoHyphens/>
                  <w:autoSpaceDN w:val="0"/>
                  <w:textAlignment w:val="baseline"/>
                </w:pPr>
              </w:pPrChange>
            </w:pPr>
            <w:del w:id="370" w:author="James" w:date="2015-04-29T22:10:00Z">
              <w:r w:rsidRPr="007E4FD4" w:rsidDel="00162C86">
                <w:rPr>
                  <w:rFonts w:ascii="Liberation Serif" w:eastAsia="Droid Sans Fallback" w:hAnsi="Liberation Serif" w:cs="FreeSans"/>
                </w:rPr>
                <w:delText>-20.44</w:delText>
              </w:r>
            </w:del>
          </w:p>
        </w:tc>
        <w:tc>
          <w:tcPr>
            <w:tcW w:w="720" w:type="dxa"/>
            <w:shd w:val="clear" w:color="auto" w:fill="auto"/>
          </w:tcPr>
          <w:p w:rsidR="008A6242" w:rsidRPr="007E4FD4" w:rsidDel="00162C86" w:rsidRDefault="008A6242" w:rsidP="006B02FF">
            <w:pPr>
              <w:pStyle w:val="Textbody"/>
              <w:rPr>
                <w:del w:id="371" w:author="James" w:date="2015-04-29T22:10:00Z"/>
                <w:rFonts w:ascii="Liberation Serif" w:eastAsia="Droid Sans Fallback" w:hAnsi="Liberation Serif" w:cs="FreeSans"/>
              </w:rPr>
              <w:pPrChange w:id="372" w:author="James" w:date="2015-05-02T01:02:00Z">
                <w:pPr>
                  <w:pStyle w:val="tablecopy"/>
                  <w:widowControl w:val="0"/>
                  <w:suppressAutoHyphens/>
                  <w:autoSpaceDN w:val="0"/>
                  <w:textAlignment w:val="baseline"/>
                </w:pPr>
              </w:pPrChange>
            </w:pPr>
            <w:del w:id="373"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rsidP="006B02FF">
            <w:pPr>
              <w:pStyle w:val="Textbody"/>
              <w:rPr>
                <w:del w:id="374" w:author="James" w:date="2015-04-29T22:10:00Z"/>
                <w:rFonts w:ascii="Liberation Serif" w:eastAsia="Droid Sans Fallback" w:hAnsi="Liberation Serif" w:cs="FreeSans"/>
              </w:rPr>
              <w:pPrChange w:id="375" w:author="James" w:date="2015-05-02T01:02:00Z">
                <w:pPr>
                  <w:pStyle w:val="tablecopy"/>
                  <w:widowControl w:val="0"/>
                  <w:suppressAutoHyphens/>
                  <w:autoSpaceDN w:val="0"/>
                  <w:textAlignment w:val="baseline"/>
                </w:pPr>
              </w:pPrChange>
            </w:pPr>
            <w:del w:id="376" w:author="James" w:date="2015-04-29T22:10:00Z">
              <w:r w:rsidRPr="007E4FD4" w:rsidDel="00162C86">
                <w:rPr>
                  <w:rFonts w:ascii="Liberation Serif" w:eastAsia="Droid Sans Fallback" w:hAnsi="Liberation Serif" w:cs="FreeSans"/>
                </w:rPr>
                <w:delText>-21.90</w:delText>
              </w:r>
            </w:del>
          </w:p>
        </w:tc>
        <w:tc>
          <w:tcPr>
            <w:tcW w:w="719" w:type="dxa"/>
            <w:shd w:val="clear" w:color="auto" w:fill="auto"/>
          </w:tcPr>
          <w:p w:rsidR="008A6242" w:rsidRPr="007E4FD4" w:rsidDel="00162C86" w:rsidRDefault="008A6242" w:rsidP="006B02FF">
            <w:pPr>
              <w:pStyle w:val="Textbody"/>
              <w:rPr>
                <w:del w:id="377" w:author="James" w:date="2015-04-29T22:10:00Z"/>
                <w:rFonts w:ascii="Liberation Serif" w:eastAsia="Droid Sans Fallback" w:hAnsi="Liberation Serif" w:cs="FreeSans"/>
              </w:rPr>
              <w:pPrChange w:id="378" w:author="James" w:date="2015-05-02T01:02:00Z">
                <w:pPr>
                  <w:pStyle w:val="tablecopy"/>
                  <w:widowControl w:val="0"/>
                  <w:suppressAutoHyphens/>
                  <w:autoSpaceDN w:val="0"/>
                  <w:textAlignment w:val="baseline"/>
                </w:pPr>
              </w:pPrChange>
            </w:pPr>
            <w:del w:id="37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80" w:author="James" w:date="2015-04-29T22:10:00Z"/>
        </w:trPr>
        <w:tc>
          <w:tcPr>
            <w:tcW w:w="828" w:type="dxa"/>
            <w:shd w:val="clear" w:color="auto" w:fill="auto"/>
          </w:tcPr>
          <w:p w:rsidR="008A6242" w:rsidRPr="007E4FD4" w:rsidDel="00162C86" w:rsidRDefault="008A6242" w:rsidP="006B02FF">
            <w:pPr>
              <w:pStyle w:val="Textbody"/>
              <w:rPr>
                <w:del w:id="381" w:author="James" w:date="2015-04-29T22:10:00Z"/>
                <w:rFonts w:ascii="Liberation Serif" w:eastAsia="Droid Sans Fallback" w:hAnsi="Liberation Serif" w:cs="FreeSans"/>
              </w:rPr>
              <w:pPrChange w:id="382" w:author="James" w:date="2015-05-02T01:02:00Z">
                <w:pPr>
                  <w:pStyle w:val="tablecopy"/>
                  <w:widowControl w:val="0"/>
                  <w:suppressAutoHyphens/>
                  <w:autoSpaceDN w:val="0"/>
                  <w:textAlignment w:val="baseline"/>
                </w:pPr>
              </w:pPrChange>
            </w:pPr>
            <w:del w:id="383"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ϕ</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rsidP="006B02FF">
            <w:pPr>
              <w:pStyle w:val="Textbody"/>
              <w:rPr>
                <w:del w:id="384" w:author="James" w:date="2015-04-29T22:10:00Z"/>
                <w:rFonts w:ascii="Liberation Serif" w:eastAsia="Droid Sans Fallback" w:hAnsi="Liberation Serif" w:cs="FreeSans"/>
              </w:rPr>
              <w:pPrChange w:id="385" w:author="James" w:date="2015-05-02T01:02:00Z">
                <w:pPr>
                  <w:pStyle w:val="tablecopy"/>
                  <w:widowControl w:val="0"/>
                  <w:suppressAutoHyphens/>
                  <w:autoSpaceDN w:val="0"/>
                  <w:textAlignment w:val="baseline"/>
                </w:pPr>
              </w:pPrChange>
            </w:pPr>
            <w:del w:id="386" w:author="James" w:date="2015-04-29T22:10:00Z">
              <w:r w:rsidRPr="007E4FD4" w:rsidDel="00162C86">
                <w:rPr>
                  <w:rFonts w:ascii="Liberation Serif" w:eastAsia="Droid Sans Fallback" w:hAnsi="Liberation Serif" w:cs="FreeSans"/>
                </w:rPr>
                <w:delText>155.8</w:delText>
              </w:r>
            </w:del>
          </w:p>
        </w:tc>
        <w:tc>
          <w:tcPr>
            <w:tcW w:w="720" w:type="dxa"/>
            <w:shd w:val="clear" w:color="auto" w:fill="auto"/>
          </w:tcPr>
          <w:p w:rsidR="008A6242" w:rsidRPr="007E4FD4" w:rsidDel="00162C86" w:rsidRDefault="008A6242" w:rsidP="006B02FF">
            <w:pPr>
              <w:pStyle w:val="Textbody"/>
              <w:rPr>
                <w:del w:id="387" w:author="James" w:date="2015-04-29T22:10:00Z"/>
                <w:rFonts w:ascii="Liberation Serif" w:eastAsia="Droid Sans Fallback" w:hAnsi="Liberation Serif" w:cs="FreeSans"/>
              </w:rPr>
              <w:pPrChange w:id="388" w:author="James" w:date="2015-05-02T01:02:00Z">
                <w:pPr>
                  <w:pStyle w:val="tablecopy"/>
                  <w:widowControl w:val="0"/>
                  <w:suppressAutoHyphens/>
                  <w:autoSpaceDN w:val="0"/>
                  <w:textAlignment w:val="baseline"/>
                </w:pPr>
              </w:pPrChange>
            </w:pPr>
            <w:del w:id="389"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rsidP="006B02FF">
            <w:pPr>
              <w:pStyle w:val="Textbody"/>
              <w:rPr>
                <w:del w:id="390" w:author="James" w:date="2015-04-29T22:10:00Z"/>
                <w:rFonts w:ascii="Liberation Serif" w:eastAsia="Droid Sans Fallback" w:hAnsi="Liberation Serif" w:cs="FreeSans"/>
              </w:rPr>
              <w:pPrChange w:id="391" w:author="James" w:date="2015-05-02T01:02:00Z">
                <w:pPr>
                  <w:pStyle w:val="tablecopy"/>
                  <w:widowControl w:val="0"/>
                  <w:suppressAutoHyphens/>
                  <w:autoSpaceDN w:val="0"/>
                  <w:textAlignment w:val="baseline"/>
                </w:pPr>
              </w:pPrChange>
            </w:pPr>
            <w:del w:id="392" w:author="James" w:date="2015-04-29T22:10:00Z">
              <w:r w:rsidRPr="007E4FD4" w:rsidDel="00162C86">
                <w:rPr>
                  <w:rFonts w:ascii="Liberation Serif" w:eastAsia="Droid Sans Fallback" w:hAnsi="Liberation Serif" w:cs="FreeSans"/>
                </w:rPr>
                <w:delText>208.9</w:delText>
              </w:r>
            </w:del>
          </w:p>
        </w:tc>
        <w:tc>
          <w:tcPr>
            <w:tcW w:w="720" w:type="dxa"/>
            <w:shd w:val="clear" w:color="auto" w:fill="auto"/>
          </w:tcPr>
          <w:p w:rsidR="008A6242" w:rsidRPr="007E4FD4" w:rsidDel="00162C86" w:rsidRDefault="008A6242" w:rsidP="006B02FF">
            <w:pPr>
              <w:pStyle w:val="Textbody"/>
              <w:rPr>
                <w:del w:id="393" w:author="James" w:date="2015-04-29T22:10:00Z"/>
                <w:rFonts w:ascii="Liberation Serif" w:eastAsia="Droid Sans Fallback" w:hAnsi="Liberation Serif" w:cs="FreeSans"/>
              </w:rPr>
              <w:pPrChange w:id="394" w:author="James" w:date="2015-05-02T01:02:00Z">
                <w:pPr>
                  <w:pStyle w:val="tablecopy"/>
                  <w:widowControl w:val="0"/>
                  <w:suppressAutoHyphens/>
                  <w:autoSpaceDN w:val="0"/>
                  <w:textAlignment w:val="baseline"/>
                </w:pPr>
              </w:pPrChange>
            </w:pPr>
            <w:del w:id="395"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rsidP="006B02FF">
            <w:pPr>
              <w:pStyle w:val="Textbody"/>
              <w:rPr>
                <w:del w:id="396" w:author="James" w:date="2015-04-29T22:10:00Z"/>
                <w:rFonts w:ascii="Liberation Serif" w:eastAsia="Droid Sans Fallback" w:hAnsi="Liberation Serif" w:cs="FreeSans"/>
              </w:rPr>
              <w:pPrChange w:id="397" w:author="James" w:date="2015-05-02T01:02:00Z">
                <w:pPr>
                  <w:pStyle w:val="tablecopy"/>
                  <w:widowControl w:val="0"/>
                  <w:suppressAutoHyphens/>
                  <w:autoSpaceDN w:val="0"/>
                  <w:textAlignment w:val="baseline"/>
                </w:pPr>
              </w:pPrChange>
            </w:pPr>
            <w:del w:id="398" w:author="James" w:date="2015-04-29T22:10:00Z">
              <w:r w:rsidRPr="007E4FD4" w:rsidDel="00162C86">
                <w:rPr>
                  <w:rFonts w:ascii="Liberation Serif" w:eastAsia="Droid Sans Fallback" w:hAnsi="Liberation Serif" w:cs="FreeSans"/>
                </w:rPr>
                <w:delText>239.8</w:delText>
              </w:r>
            </w:del>
          </w:p>
        </w:tc>
        <w:tc>
          <w:tcPr>
            <w:tcW w:w="719" w:type="dxa"/>
            <w:shd w:val="clear" w:color="auto" w:fill="auto"/>
          </w:tcPr>
          <w:p w:rsidR="008A6242" w:rsidRPr="007E4FD4" w:rsidDel="00162C86" w:rsidRDefault="008A6242" w:rsidP="006B02FF">
            <w:pPr>
              <w:pStyle w:val="Textbody"/>
              <w:rPr>
                <w:del w:id="399" w:author="James" w:date="2015-04-29T22:10:00Z"/>
                <w:rFonts w:ascii="Liberation Serif" w:eastAsia="Droid Sans Fallback" w:hAnsi="Liberation Serif" w:cs="FreeSans"/>
              </w:rPr>
              <w:pPrChange w:id="400" w:author="James" w:date="2015-05-02T01:02:00Z">
                <w:pPr>
                  <w:pStyle w:val="tablecopy"/>
                  <w:widowControl w:val="0"/>
                  <w:suppressAutoHyphens/>
                  <w:autoSpaceDN w:val="0"/>
                  <w:textAlignment w:val="baseline"/>
                </w:pPr>
              </w:pPrChange>
            </w:pPr>
            <w:del w:id="401"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02" w:author="James" w:date="2015-04-29T22:10:00Z"/>
        </w:trPr>
        <w:tc>
          <w:tcPr>
            <w:tcW w:w="828" w:type="dxa"/>
            <w:shd w:val="clear" w:color="auto" w:fill="auto"/>
          </w:tcPr>
          <w:p w:rsidR="008A6242" w:rsidRPr="007E4FD4" w:rsidDel="00162C86" w:rsidRDefault="008A6242" w:rsidP="006B02FF">
            <w:pPr>
              <w:pStyle w:val="Textbody"/>
              <w:rPr>
                <w:del w:id="403" w:author="James" w:date="2015-04-29T22:10:00Z"/>
                <w:rFonts w:ascii="Liberation Serif" w:eastAsia="Droid Sans Fallback" w:hAnsi="Liberation Serif" w:cs="FreeSans"/>
              </w:rPr>
              <w:pPrChange w:id="404" w:author="James" w:date="2015-05-02T01:02:00Z">
                <w:pPr>
                  <w:pStyle w:val="tablecopy"/>
                  <w:widowControl w:val="0"/>
                  <w:suppressAutoHyphens/>
                  <w:autoSpaceDN w:val="0"/>
                  <w:textAlignment w:val="baseline"/>
                </w:pPr>
              </w:pPrChange>
            </w:pPr>
            <w:del w:id="405" w:author="James" w:date="2015-04-29T22:10:00Z">
              <w:r w:rsidRPr="007E4FD4" w:rsidDel="00162C86">
                <w:rPr>
                  <w:rFonts w:ascii="Liberation Serif" w:eastAsia="Droid Sans Fallback" w:hAnsi="Liberation Serif" w:cs="FreeSans"/>
                </w:rPr>
                <w:delText>KPSS</w:delText>
              </w:r>
            </w:del>
          </w:p>
        </w:tc>
        <w:tc>
          <w:tcPr>
            <w:tcW w:w="720" w:type="dxa"/>
            <w:shd w:val="clear" w:color="auto" w:fill="auto"/>
          </w:tcPr>
          <w:p w:rsidR="008A6242" w:rsidRPr="007E4FD4" w:rsidDel="00162C86" w:rsidRDefault="008A6242" w:rsidP="006B02FF">
            <w:pPr>
              <w:pStyle w:val="Textbody"/>
              <w:rPr>
                <w:del w:id="406" w:author="James" w:date="2015-04-29T22:10:00Z"/>
                <w:rFonts w:ascii="Liberation Serif" w:eastAsia="Droid Sans Fallback" w:hAnsi="Liberation Serif" w:cs="FreeSans"/>
              </w:rPr>
              <w:pPrChange w:id="407" w:author="James" w:date="2015-05-02T01:02:00Z">
                <w:pPr>
                  <w:pStyle w:val="tablecopy"/>
                  <w:widowControl w:val="0"/>
                  <w:suppressAutoHyphens/>
                  <w:autoSpaceDN w:val="0"/>
                  <w:textAlignment w:val="baseline"/>
                </w:pPr>
              </w:pPrChange>
            </w:pPr>
            <w:del w:id="408" w:author="James" w:date="2015-04-29T22:10:00Z">
              <w:r w:rsidRPr="007E4FD4" w:rsidDel="00162C86">
                <w:rPr>
                  <w:rFonts w:ascii="Liberation Serif" w:eastAsia="Droid Sans Fallback" w:hAnsi="Liberation Serif" w:cs="FreeSans"/>
                </w:rPr>
                <w:delText>0.0115</w:delText>
              </w:r>
            </w:del>
          </w:p>
        </w:tc>
        <w:tc>
          <w:tcPr>
            <w:tcW w:w="720" w:type="dxa"/>
            <w:shd w:val="clear" w:color="auto" w:fill="auto"/>
          </w:tcPr>
          <w:p w:rsidR="008A6242" w:rsidRPr="007E4FD4" w:rsidDel="00162C86" w:rsidRDefault="008A6242" w:rsidP="006B02FF">
            <w:pPr>
              <w:pStyle w:val="Textbody"/>
              <w:rPr>
                <w:del w:id="409" w:author="James" w:date="2015-04-29T22:10:00Z"/>
                <w:rFonts w:ascii="Liberation Serif" w:eastAsia="Droid Sans Fallback" w:hAnsi="Liberation Serif" w:cs="FreeSans"/>
              </w:rPr>
              <w:pPrChange w:id="410" w:author="James" w:date="2015-05-02T01:02:00Z">
                <w:pPr>
                  <w:pStyle w:val="tablecopy"/>
                  <w:widowControl w:val="0"/>
                  <w:suppressAutoHyphens/>
                  <w:autoSpaceDN w:val="0"/>
                  <w:textAlignment w:val="baseline"/>
                </w:pPr>
              </w:pPrChange>
            </w:pPr>
            <w:del w:id="411" w:author="James" w:date="2015-04-29T22:10:00Z">
              <w:r w:rsidRPr="007E4FD4" w:rsidDel="00162C86">
                <w:rPr>
                  <w:rFonts w:ascii="Liberation Serif" w:eastAsia="Droid Sans Fallback" w:hAnsi="Liberation Serif" w:cs="FreeSans"/>
                </w:rPr>
                <w:delText>&gt; 10%</w:delText>
              </w:r>
            </w:del>
          </w:p>
        </w:tc>
        <w:tc>
          <w:tcPr>
            <w:tcW w:w="720" w:type="dxa"/>
            <w:shd w:val="clear" w:color="auto" w:fill="auto"/>
          </w:tcPr>
          <w:p w:rsidR="008A6242" w:rsidRPr="007E4FD4" w:rsidDel="00162C86" w:rsidRDefault="008A6242" w:rsidP="006B02FF">
            <w:pPr>
              <w:pStyle w:val="Textbody"/>
              <w:rPr>
                <w:del w:id="412" w:author="James" w:date="2015-04-29T22:10:00Z"/>
                <w:rFonts w:ascii="Liberation Serif" w:eastAsia="Droid Sans Fallback" w:hAnsi="Liberation Serif" w:cs="FreeSans"/>
              </w:rPr>
              <w:pPrChange w:id="413" w:author="James" w:date="2015-05-02T01:02:00Z">
                <w:pPr>
                  <w:pStyle w:val="tablecopy"/>
                  <w:widowControl w:val="0"/>
                  <w:suppressAutoHyphens/>
                  <w:autoSpaceDN w:val="0"/>
                  <w:textAlignment w:val="baseline"/>
                </w:pPr>
              </w:pPrChange>
            </w:pPr>
            <w:del w:id="414" w:author="James" w:date="2015-04-29T22:10:00Z">
              <w:r w:rsidRPr="007E4FD4" w:rsidDel="00162C86">
                <w:rPr>
                  <w:rFonts w:ascii="Liberation Serif" w:eastAsia="Droid Sans Fallback" w:hAnsi="Liberation Serif" w:cs="FreeSans"/>
                </w:rPr>
                <w:delText>0.0127</w:delText>
              </w:r>
            </w:del>
          </w:p>
        </w:tc>
        <w:tc>
          <w:tcPr>
            <w:tcW w:w="720" w:type="dxa"/>
            <w:shd w:val="clear" w:color="auto" w:fill="auto"/>
          </w:tcPr>
          <w:p w:rsidR="008A6242" w:rsidRPr="007E4FD4" w:rsidDel="00162C86" w:rsidRDefault="008A6242" w:rsidP="006B02FF">
            <w:pPr>
              <w:pStyle w:val="Textbody"/>
              <w:rPr>
                <w:del w:id="415" w:author="James" w:date="2015-04-29T22:10:00Z"/>
                <w:rFonts w:ascii="Liberation Serif" w:eastAsia="Droid Sans Fallback" w:hAnsi="Liberation Serif" w:cs="FreeSans"/>
              </w:rPr>
              <w:pPrChange w:id="416" w:author="James" w:date="2015-05-02T01:02:00Z">
                <w:pPr>
                  <w:pStyle w:val="tablecopy"/>
                  <w:widowControl w:val="0"/>
                  <w:suppressAutoHyphens/>
                  <w:autoSpaceDN w:val="0"/>
                  <w:textAlignment w:val="baseline"/>
                </w:pPr>
              </w:pPrChange>
            </w:pPr>
            <w:del w:id="417" w:author="James" w:date="2015-04-29T22:10:00Z">
              <w:r w:rsidRPr="007E4FD4" w:rsidDel="00162C86">
                <w:rPr>
                  <w:rFonts w:ascii="Liberation Serif" w:eastAsia="Droid Sans Fallback" w:hAnsi="Liberation Serif" w:cs="FreeSans"/>
                </w:rPr>
                <w:delText>&gt; 10%</w:delText>
              </w:r>
            </w:del>
          </w:p>
        </w:tc>
        <w:tc>
          <w:tcPr>
            <w:tcW w:w="782" w:type="dxa"/>
            <w:shd w:val="clear" w:color="auto" w:fill="auto"/>
          </w:tcPr>
          <w:p w:rsidR="008A6242" w:rsidRPr="007E4FD4" w:rsidDel="00162C86" w:rsidRDefault="008A6242" w:rsidP="006B02FF">
            <w:pPr>
              <w:pStyle w:val="Textbody"/>
              <w:rPr>
                <w:del w:id="418" w:author="James" w:date="2015-04-29T22:10:00Z"/>
                <w:rFonts w:ascii="Liberation Serif" w:eastAsia="Droid Sans Fallback" w:hAnsi="Liberation Serif" w:cs="FreeSans"/>
              </w:rPr>
              <w:pPrChange w:id="419" w:author="James" w:date="2015-05-02T01:02:00Z">
                <w:pPr>
                  <w:pStyle w:val="tablecopy"/>
                  <w:widowControl w:val="0"/>
                  <w:suppressAutoHyphens/>
                  <w:autoSpaceDN w:val="0"/>
                  <w:textAlignment w:val="baseline"/>
                </w:pPr>
              </w:pPrChange>
            </w:pPr>
            <w:del w:id="420" w:author="James" w:date="2015-04-29T22:10:00Z">
              <w:r w:rsidRPr="007E4FD4" w:rsidDel="00162C86">
                <w:rPr>
                  <w:rFonts w:ascii="Liberation Serif" w:eastAsia="Droid Sans Fallback" w:hAnsi="Liberation Serif" w:cs="FreeSans"/>
                </w:rPr>
                <w:delText>0.0127</w:delText>
              </w:r>
            </w:del>
          </w:p>
        </w:tc>
        <w:tc>
          <w:tcPr>
            <w:tcW w:w="719" w:type="dxa"/>
            <w:shd w:val="clear" w:color="auto" w:fill="auto"/>
          </w:tcPr>
          <w:p w:rsidR="008A6242" w:rsidRPr="007E4FD4" w:rsidDel="00162C86" w:rsidRDefault="008A6242" w:rsidP="006B02FF">
            <w:pPr>
              <w:pStyle w:val="Textbody"/>
              <w:rPr>
                <w:del w:id="421" w:author="James" w:date="2015-04-29T22:10:00Z"/>
                <w:rFonts w:ascii="Liberation Serif" w:eastAsia="Droid Sans Fallback" w:hAnsi="Liberation Serif" w:cs="FreeSans"/>
              </w:rPr>
              <w:pPrChange w:id="422" w:author="James" w:date="2015-05-02T01:02:00Z">
                <w:pPr>
                  <w:pStyle w:val="tablecopy"/>
                  <w:widowControl w:val="0"/>
                  <w:suppressAutoHyphens/>
                  <w:autoSpaceDN w:val="0"/>
                  <w:textAlignment w:val="baseline"/>
                </w:pPr>
              </w:pPrChange>
            </w:pPr>
            <w:del w:id="423" w:author="James" w:date="2015-04-29T22:10:00Z">
              <w:r w:rsidRPr="007E4FD4" w:rsidDel="00162C86">
                <w:rPr>
                  <w:rFonts w:ascii="Liberation Serif" w:eastAsia="Droid Sans Fallback" w:hAnsi="Liberation Serif" w:cs="FreeSans"/>
                </w:rPr>
                <w:delText>&gt; 10%</w:delText>
              </w:r>
            </w:del>
          </w:p>
        </w:tc>
      </w:tr>
    </w:tbl>
    <w:p w:rsidR="00D13352" w:rsidDel="006B02FF" w:rsidRDefault="003B00DA" w:rsidP="006B02FF">
      <w:pPr>
        <w:pStyle w:val="Textbody"/>
        <w:rPr>
          <w:del w:id="424" w:author="James" w:date="2015-05-02T01:01:00Z"/>
        </w:rPr>
        <w:pPrChange w:id="425" w:author="James" w:date="2015-05-02T01:02:00Z">
          <w:pPr>
            <w:pStyle w:val="Textbody"/>
          </w:pPr>
        </w:pPrChange>
      </w:pPr>
      <w:del w:id="426" w:author="James" w:date="2015-05-02T01:01:00Z">
        <w:r w:rsidDel="006B02FF">
          <w:rPr>
            <w:noProof/>
            <w:lang w:eastAsia="en-US"/>
          </w:rPr>
          <w:pict>
            <v:shape id="Picture 3" o:spid="_x0000_i1037" type="#_x0000_t75" style="width:243.85pt;height:182.7pt;visibility:visible;mso-wrap-style:square">
              <v:imagedata r:id="rId16" o:title=""/>
            </v:shape>
          </w:pict>
        </w:r>
      </w:del>
    </w:p>
    <w:p w:rsidR="00D13352" w:rsidDel="006B02FF" w:rsidRDefault="00D13352" w:rsidP="006B02FF">
      <w:pPr>
        <w:pStyle w:val="Textbody"/>
        <w:rPr>
          <w:del w:id="427" w:author="James" w:date="2015-05-02T01:02:00Z"/>
        </w:rPr>
        <w:pPrChange w:id="428" w:author="James" w:date="2015-05-02T01:02:00Z">
          <w:pPr>
            <w:pStyle w:val="figurecaption"/>
          </w:pPr>
        </w:pPrChange>
      </w:pPr>
      <w:del w:id="429" w:author="James" w:date="2015-05-02T01:01:00Z">
        <w:r w:rsidRPr="009D25C8" w:rsidDel="006B02FF">
          <w:delText>Differenced time series data.</w:delText>
        </w:r>
      </w:del>
    </w:p>
    <w:p w:rsidR="00252770" w:rsidDel="006B02FF" w:rsidRDefault="00252770" w:rsidP="006B02FF">
      <w:pPr>
        <w:pStyle w:val="Textbody"/>
        <w:rPr>
          <w:del w:id="430" w:author="James" w:date="2015-05-02T01:03:00Z"/>
        </w:rPr>
        <w:pPrChange w:id="431" w:author="James" w:date="2015-05-02T01:02:00Z">
          <w:pPr>
            <w:pStyle w:val="Heading3"/>
          </w:pPr>
        </w:pPrChange>
      </w:pPr>
      <w:del w:id="432" w:author="James" w:date="2015-05-02T01:02:00Z">
        <w:r w:rsidDel="006B02FF">
          <w:delText>Time Windowing</w:delText>
        </w:r>
      </w:del>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lastRenderedPageBreak/>
        <w:t xml:space="preserve">As discussed in Section </w:t>
      </w:r>
      <w:r w:rsidR="00203BBD">
        <w:fldChar w:fldCharType="begin"/>
      </w:r>
      <w:r w:rsidR="00203BBD">
        <w:instrText xml:space="preserve"> REF _Ref414740437 \r \h </w:instrText>
      </w:r>
      <w:r w:rsidR="00203BBD">
        <w:fldChar w:fldCharType="separate"/>
      </w:r>
      <w:r w:rsidR="000661F4">
        <w:t>III</w:t>
      </w:r>
      <w:r w:rsidR="00203BBD">
        <w:fldChar w:fldCharType="end"/>
      </w:r>
      <w:r>
        <w:t xml:space="preserve">, t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3B00DA">
        <w:rPr>
          <w:position w:val="-5"/>
        </w:rPr>
        <w:pict>
          <v:shape id="_x0000_i1030" type="#_x0000_t75" style="width:23.1pt;height:1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Del="00B35CDA" w:rsidRDefault="00252770">
      <w:pPr>
        <w:pStyle w:val="BodyText"/>
        <w:ind w:firstLine="0"/>
        <w:rPr>
          <w:del w:id="433" w:author="James" w:date="2015-04-29T22:12:00Z"/>
        </w:rPr>
        <w:pPrChange w:id="434" w:author="James" w:date="2015-04-29T22:12:00Z">
          <w:pPr>
            <w:pStyle w:val="BodyText"/>
          </w:pPr>
        </w:pPrChange>
      </w:pPr>
      <w:r>
        <w:t xml:space="preserve">By selecting </w:t>
      </w:r>
      <w:proofErr w:type="spellStart"/>
      <w:r>
        <w:t>K</w:t>
      </w:r>
      <w:r w:rsidRPr="00252770">
        <w:rPr>
          <w:vertAlign w:val="subscript"/>
        </w:rPr>
        <w:t>min</w:t>
      </w:r>
      <w:proofErr w:type="spellEnd"/>
      <w:ins w:id="435" w:author="James" w:date="2015-05-02T01:03:00Z">
        <w:r w:rsidR="00951076">
          <w:rPr>
            <w:vertAlign w:val="subscript"/>
          </w:rPr>
          <w:t xml:space="preserve"> </w:t>
        </w:r>
      </w:ins>
      <w:r>
        <w:t>=</w:t>
      </w:r>
      <w:ins w:id="436" w:author="James" w:date="2015-05-02T01:03:00Z">
        <w:r w:rsidR="00951076">
          <w:t xml:space="preserve"> </w:t>
        </w:r>
      </w:ins>
      <w:r>
        <w:t xml:space="preserve">4, a maximum model order </w:t>
      </w:r>
      <w:ins w:id="437" w:author="James" w:date="2015-04-29T22:12:00Z">
        <w:r w:rsidR="00B35CDA">
          <w:t xml:space="preserve">of </w:t>
        </w:r>
        <w:proofErr w:type="spellStart"/>
        <w:r w:rsidR="00B35CDA" w:rsidRPr="00B35CDA">
          <w:rPr>
            <w:i/>
            <w:rPrChange w:id="438" w:author="James" w:date="2015-04-29T22:12:00Z">
              <w:rPr/>
            </w:rPrChange>
          </w:rPr>
          <w:t>p</w:t>
        </w:r>
        <w:r w:rsidR="00B35CDA" w:rsidRPr="00B35CDA">
          <w:rPr>
            <w:i/>
            <w:vertAlign w:val="subscript"/>
            <w:rPrChange w:id="439" w:author="James" w:date="2015-04-29T22:12:00Z">
              <w:rPr/>
            </w:rPrChange>
          </w:rPr>
          <w:t>max</w:t>
        </w:r>
        <w:proofErr w:type="spellEnd"/>
        <w:r w:rsidR="00B35CDA">
          <w:t xml:space="preserve"> = 6 is obtained, s</w:t>
        </w:r>
      </w:ins>
      <w:del w:id="440" w:author="James" w:date="2015-04-29T22:12:00Z">
        <w:r w:rsidDel="00B35CDA">
          <w:delText>is obtained by</w:delText>
        </w:r>
      </w:del>
    </w:p>
    <w:p w:rsidR="00252770" w:rsidDel="00B35CDA" w:rsidRDefault="003B00DA">
      <w:pPr>
        <w:pStyle w:val="BodyText"/>
        <w:ind w:firstLine="0"/>
        <w:rPr>
          <w:del w:id="441" w:author="James" w:date="2015-04-29T22:12:00Z"/>
        </w:rPr>
        <w:pPrChange w:id="442" w:author="James" w:date="2015-04-29T22:12:00Z">
          <w:pPr>
            <w:pStyle w:val="BodyText"/>
            <w:jc w:val="center"/>
          </w:pPr>
        </w:pPrChange>
      </w:pPr>
      <w:del w:id="443" w:author="James" w:date="2015-04-29T22:12:00Z">
        <w:r>
          <w:pict>
            <v:shape id="_x0000_i1031" type="#_x0000_t75" style="width:149.45pt;height:29.2pt">
              <v:imagedata r:id="rId18" o:title="eqn-p_max_calc"/>
            </v:shape>
          </w:pict>
        </w:r>
      </w:del>
    </w:p>
    <w:p w:rsidR="00252770" w:rsidRDefault="00252770" w:rsidP="00883948">
      <w:pPr>
        <w:pStyle w:val="BodyText"/>
        <w:ind w:firstLine="0"/>
        <w:pPrChange w:id="444" w:author="James" w:date="2015-05-02T01:04:00Z">
          <w:pPr>
            <w:pStyle w:val="BodyText"/>
          </w:pPr>
        </w:pPrChange>
      </w:pPr>
      <w:del w:id="445" w:author="James" w:date="2015-04-29T22:12:00Z">
        <w:r w:rsidDel="00B35CDA">
          <w:delText>S</w:delText>
        </w:r>
      </w:del>
      <w:del w:id="446" w:author="James" w:date="2015-05-02T01:04:00Z">
        <w:r w:rsidDel="00883948">
          <w:delText>o</w:delText>
        </w:r>
      </w:del>
      <w:proofErr w:type="gramStart"/>
      <w:ins w:id="447" w:author="James" w:date="2015-05-02T01:04:00Z">
        <w:r w:rsidR="00883948">
          <w:t>o</w:t>
        </w:r>
      </w:ins>
      <w:proofErr w:type="gramEnd"/>
      <w:r>
        <w:t xml:space="preserve"> </w:t>
      </w:r>
      <w:ins w:id="448" w:author="James" w:date="2015-04-29T22:13:00Z">
        <w:r w:rsidR="00B35CDA">
          <w:t xml:space="preserve">only </w:t>
        </w:r>
      </w:ins>
      <w:r>
        <w:t>model</w:t>
      </w:r>
      <w:del w:id="449" w:author="James" w:date="2015-04-29T22:13:00Z">
        <w:r w:rsidDel="00B35CDA">
          <w:delText>s</w:delText>
        </w:r>
      </w:del>
      <w:r>
        <w:t xml:space="preserve"> </w:t>
      </w:r>
      <w:ins w:id="450" w:author="James" w:date="2015-04-29T22:13:00Z">
        <w:r w:rsidR="00B35CDA">
          <w:t>o</w:t>
        </w:r>
      </w:ins>
      <w:del w:id="451" w:author="James" w:date="2015-04-29T22:12:00Z">
        <w:r w:rsidDel="00B35CDA">
          <w:delText>of o</w:delText>
        </w:r>
      </w:del>
      <w:r>
        <w:t>rder</w:t>
      </w:r>
      <w:ins w:id="452" w:author="James" w:date="2015-04-29T22:13:00Z">
        <w:r w:rsidR="00B35CDA">
          <w:t>s</w:t>
        </w:r>
      </w:ins>
      <w:r>
        <w:t xml:space="preserve"> 1 through </w:t>
      </w:r>
      <w:del w:id="453" w:author="James" w:date="2015-05-02T01:03:00Z">
        <w:r w:rsidR="009725EC" w:rsidRPr="009725EC" w:rsidDel="00155DC0">
          <w:rPr>
            <w:i/>
          </w:rPr>
          <w:delText>p</w:delText>
        </w:r>
        <w:r w:rsidR="009725EC" w:rsidRPr="009725EC" w:rsidDel="00155DC0">
          <w:rPr>
            <w:i/>
            <w:vertAlign w:val="subscript"/>
          </w:rPr>
          <w:delText>max</w:delText>
        </w:r>
        <w:r w:rsidR="009725EC" w:rsidDel="00155DC0">
          <w:delText xml:space="preserve"> = </w:delText>
        </w:r>
      </w:del>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w:t>
      </w:r>
      <w:del w:id="454" w:author="James" w:date="2015-04-29T22:13:00Z">
        <w:r w:rsidDel="00B35CDA">
          <w:delText xml:space="preserve">The results for each windowed period are shown in Table </w:delText>
        </w:r>
        <w:r w:rsidR="003774B6" w:rsidDel="00B35CDA">
          <w:delText>III</w:delText>
        </w:r>
        <w:r w:rsidDel="00B35CDA">
          <w:delText xml:space="preserve">. </w:delText>
        </w:r>
      </w:del>
      <w:r>
        <w:t xml:space="preserve">All model orders were </w:t>
      </w:r>
      <w:ins w:id="455" w:author="James" w:date="2015-04-29T22:13:00Z">
        <w:r w:rsidR="00B35CDA">
          <w:t xml:space="preserve">found </w:t>
        </w:r>
      </w:ins>
      <w:r>
        <w:t xml:space="preserve">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Del="00232CFE" w:rsidRDefault="00252770" w:rsidP="00252770">
      <w:pPr>
        <w:pStyle w:val="tablehead"/>
        <w:rPr>
          <w:del w:id="456" w:author="James" w:date="2015-04-29T22:14:00Z"/>
        </w:rPr>
      </w:pPr>
      <w:del w:id="457" w:author="James" w:date="2015-04-29T22:14:00Z">
        <w:r w:rsidRPr="00EF6B18" w:rsidDel="00232CFE">
          <w:delText>Results of running stability and Ljung-Box test on each windowed period.</w:delText>
        </w:r>
      </w:del>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Del="00232CFE" w:rsidTr="007E4FD4">
        <w:trPr>
          <w:del w:id="458" w:author="James" w:date="2015-04-29T22:14:00Z"/>
        </w:trPr>
        <w:tc>
          <w:tcPr>
            <w:tcW w:w="734" w:type="dxa"/>
            <w:vMerge w:val="restart"/>
            <w:shd w:val="clear" w:color="auto" w:fill="auto"/>
          </w:tcPr>
          <w:p w:rsidR="00252770" w:rsidRPr="007E4FD4" w:rsidDel="00232CFE" w:rsidRDefault="00252770" w:rsidP="007E4FD4">
            <w:pPr>
              <w:pStyle w:val="tablecolhead"/>
              <w:widowControl w:val="0"/>
              <w:suppressAutoHyphens/>
              <w:autoSpaceDN w:val="0"/>
              <w:textAlignment w:val="baseline"/>
              <w:rPr>
                <w:del w:id="459" w:author="James" w:date="2015-04-29T22:14:00Z"/>
                <w:rFonts w:ascii="Liberation Serif" w:eastAsia="Droid Sans Fallback" w:hAnsi="Liberation Serif" w:cs="FreeSans"/>
                <w:kern w:val="3"/>
              </w:rPr>
            </w:pPr>
            <w:del w:id="460" w:author="James" w:date="2015-04-29T22:14:00Z">
              <w:r w:rsidRPr="007E4FD4" w:rsidDel="00232CFE">
                <w:rPr>
                  <w:rFonts w:ascii="Liberation Serif" w:eastAsia="Droid Sans Fallback" w:hAnsi="Liberation Serif" w:cs="FreeSans"/>
                  <w:kern w:val="3"/>
                </w:rPr>
                <w:delText>Model order</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61" w:author="James" w:date="2015-04-29T22:14:00Z"/>
                <w:rFonts w:ascii="Liberation Serif" w:eastAsia="Droid Sans Fallback" w:hAnsi="Liberation Serif" w:cs="FreeSans"/>
                <w:kern w:val="3"/>
              </w:rPr>
            </w:pPr>
            <w:del w:id="462"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2-79</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63" w:author="James" w:date="2015-04-29T22:14:00Z"/>
                <w:rFonts w:ascii="Liberation Serif" w:eastAsia="Droid Sans Fallback" w:hAnsi="Liberation Serif" w:cs="FreeSans"/>
                <w:kern w:val="3"/>
              </w:rPr>
            </w:pPr>
            <w:del w:id="464"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80−157</w:delText>
              </w:r>
            </w:del>
          </w:p>
        </w:tc>
        <w:tc>
          <w:tcPr>
            <w:tcW w:w="1453"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65" w:author="James" w:date="2015-04-29T22:14:00Z"/>
                <w:rFonts w:ascii="Liberation Serif" w:eastAsia="Droid Sans Fallback" w:hAnsi="Liberation Serif" w:cs="FreeSans"/>
                <w:kern w:val="3"/>
              </w:rPr>
            </w:pPr>
            <w:del w:id="466"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158−235</w:delText>
              </w:r>
            </w:del>
          </w:p>
        </w:tc>
      </w:tr>
      <w:tr w:rsidR="007E4FD4" w:rsidDel="00232CFE" w:rsidTr="007E4FD4">
        <w:trPr>
          <w:del w:id="467" w:author="James" w:date="2015-04-29T22:14:00Z"/>
        </w:trPr>
        <w:tc>
          <w:tcPr>
            <w:tcW w:w="734" w:type="dxa"/>
            <w:vMerge/>
            <w:shd w:val="clear" w:color="auto" w:fill="auto"/>
          </w:tcPr>
          <w:p w:rsidR="00252770" w:rsidRPr="007E4FD4" w:rsidDel="00232CFE" w:rsidRDefault="00252770" w:rsidP="007E4FD4">
            <w:pPr>
              <w:pStyle w:val="Textbody"/>
              <w:widowControl w:val="0"/>
              <w:ind w:firstLine="0"/>
              <w:rPr>
                <w:del w:id="468" w:author="James" w:date="2015-04-29T22:14:00Z"/>
                <w:rFonts w:ascii="Liberation Serif" w:hAnsi="Liberation Serif" w:cs="FreeSans"/>
                <w:sz w:val="24"/>
                <w:szCs w:val="24"/>
                <w:lang w:bidi="hi-IN"/>
              </w:rPr>
            </w:pPr>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69" w:author="James" w:date="2015-04-29T22:14:00Z"/>
                <w:rFonts w:ascii="Liberation Serif" w:eastAsia="Droid Sans Fallback" w:hAnsi="Liberation Serif" w:cs="FreeSans"/>
                <w:kern w:val="3"/>
              </w:rPr>
            </w:pPr>
            <w:del w:id="470"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1" w:author="James" w:date="2015-04-29T22:14:00Z"/>
                <w:rFonts w:ascii="Liberation Serif" w:eastAsia="Droid Sans Fallback" w:hAnsi="Liberation Serif" w:cs="FreeSans"/>
                <w:kern w:val="3"/>
              </w:rPr>
            </w:pPr>
            <w:del w:id="472"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3" w:author="James" w:date="2015-04-29T22:14:00Z"/>
                <w:rFonts w:ascii="Liberation Serif" w:eastAsia="Droid Sans Fallback" w:hAnsi="Liberation Serif" w:cs="FreeSans"/>
                <w:kern w:val="3"/>
              </w:rPr>
            </w:pPr>
            <w:del w:id="474"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5" w:author="James" w:date="2015-04-29T22:14:00Z"/>
                <w:rFonts w:ascii="Liberation Serif" w:eastAsia="Droid Sans Fallback" w:hAnsi="Liberation Serif" w:cs="FreeSans"/>
                <w:kern w:val="3"/>
              </w:rPr>
            </w:pPr>
            <w:del w:id="476"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7" w:author="James" w:date="2015-04-29T22:14:00Z"/>
                <w:rFonts w:ascii="Liberation Serif" w:eastAsia="Droid Sans Fallback" w:hAnsi="Liberation Serif" w:cs="FreeSans"/>
                <w:kern w:val="3"/>
              </w:rPr>
            </w:pPr>
            <w:del w:id="478" w:author="James" w:date="2015-04-29T22:14:00Z">
              <w:r w:rsidRPr="007E4FD4" w:rsidDel="00232CFE">
                <w:rPr>
                  <w:rFonts w:ascii="Liberation Serif" w:eastAsia="Droid Sans Fallback" w:hAnsi="Liberation Serif" w:cs="FreeSans"/>
                  <w:kern w:val="3"/>
                </w:rPr>
                <w:delText>Stable</w:delText>
              </w:r>
            </w:del>
          </w:p>
        </w:tc>
        <w:tc>
          <w:tcPr>
            <w:tcW w:w="727" w:type="dxa"/>
            <w:shd w:val="clear" w:color="auto" w:fill="auto"/>
          </w:tcPr>
          <w:p w:rsidR="00252770" w:rsidRPr="007E4FD4" w:rsidDel="00232CFE" w:rsidRDefault="00252770" w:rsidP="007E4FD4">
            <w:pPr>
              <w:pStyle w:val="tablecolsubhead"/>
              <w:widowControl w:val="0"/>
              <w:suppressAutoHyphens/>
              <w:autoSpaceDN w:val="0"/>
              <w:textAlignment w:val="baseline"/>
              <w:rPr>
                <w:del w:id="479" w:author="James" w:date="2015-04-29T22:14:00Z"/>
                <w:rFonts w:ascii="Liberation Serif" w:eastAsia="Droid Sans Fallback" w:hAnsi="Liberation Serif" w:cs="FreeSans"/>
                <w:kern w:val="3"/>
              </w:rPr>
            </w:pPr>
            <w:del w:id="480" w:author="James" w:date="2015-04-29T22:14:00Z">
              <w:r w:rsidRPr="007E4FD4" w:rsidDel="00232CFE">
                <w:rPr>
                  <w:rFonts w:ascii="Liberation Serif" w:eastAsia="Droid Sans Fallback" w:hAnsi="Liberation Serif" w:cs="FreeSans"/>
                  <w:kern w:val="3"/>
                </w:rPr>
                <w:delText>p-value</w:delText>
              </w:r>
            </w:del>
          </w:p>
        </w:tc>
      </w:tr>
      <w:tr w:rsidR="007E4FD4" w:rsidDel="00232CFE" w:rsidTr="007E4FD4">
        <w:trPr>
          <w:del w:id="48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82" w:author="James" w:date="2015-04-29T22:14:00Z"/>
                <w:rFonts w:ascii="Liberation Serif" w:eastAsia="Droid Sans Fallback" w:hAnsi="Liberation Serif" w:cs="FreeSans"/>
                <w:kern w:val="3"/>
              </w:rPr>
            </w:pPr>
            <w:del w:id="483" w:author="James" w:date="2015-04-29T22:14:00Z">
              <w:r w:rsidRPr="007E4FD4" w:rsidDel="00232CFE">
                <w:rPr>
                  <w:rFonts w:ascii="Liberation Serif" w:eastAsia="Droid Sans Fallback" w:hAnsi="Liberation Serif" w:cs="FreeSans"/>
                  <w:kern w:val="3"/>
                </w:rPr>
                <w:delText>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4" w:author="James" w:date="2015-04-29T22:14:00Z"/>
                <w:rFonts w:ascii="Liberation Serif" w:eastAsia="Droid Sans Fallback" w:hAnsi="Liberation Serif" w:cs="FreeSans"/>
                <w:kern w:val="3"/>
              </w:rPr>
            </w:pPr>
            <w:del w:id="48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6" w:author="James" w:date="2015-04-29T22:14:00Z"/>
                <w:rFonts w:ascii="Liberation Serif" w:eastAsia="Droid Sans Fallback" w:hAnsi="Liberation Serif" w:cs="FreeSans"/>
                <w:kern w:val="3"/>
              </w:rPr>
            </w:pPr>
            <w:del w:id="487" w:author="James" w:date="2015-04-29T22:14:00Z">
              <w:r w:rsidRPr="007E4FD4" w:rsidDel="00232CFE">
                <w:rPr>
                  <w:rFonts w:ascii="Liberation Serif" w:eastAsia="Droid Sans Fallback" w:hAnsi="Liberation Serif" w:cs="FreeSans"/>
                  <w:kern w:val="3"/>
                </w:rPr>
                <w:delText>0.00906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88" w:author="James" w:date="2015-04-29T22:14:00Z"/>
                <w:rFonts w:ascii="Liberation Serif" w:eastAsia="Droid Sans Fallback" w:hAnsi="Liberation Serif" w:cs="FreeSans"/>
                <w:kern w:val="3"/>
              </w:rPr>
            </w:pPr>
            <w:del w:id="48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0" w:author="James" w:date="2015-04-29T22:14:00Z"/>
                <w:rFonts w:ascii="Liberation Serif" w:eastAsia="Droid Sans Fallback" w:hAnsi="Liberation Serif" w:cs="FreeSans"/>
                <w:kern w:val="3"/>
              </w:rPr>
            </w:pPr>
            <w:del w:id="491" w:author="James" w:date="2015-04-29T22:14:00Z">
              <w:r w:rsidRPr="007E4FD4" w:rsidDel="00232CFE">
                <w:rPr>
                  <w:rFonts w:ascii="Liberation Serif" w:eastAsia="Droid Sans Fallback" w:hAnsi="Liberation Serif" w:cs="FreeSans"/>
                  <w:kern w:val="3"/>
                </w:rPr>
                <w:delText>0.447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2" w:author="James" w:date="2015-04-29T22:14:00Z"/>
                <w:rFonts w:ascii="Liberation Serif" w:eastAsia="Droid Sans Fallback" w:hAnsi="Liberation Serif" w:cs="FreeSans"/>
                <w:kern w:val="3"/>
              </w:rPr>
            </w:pPr>
            <w:del w:id="49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494" w:author="James" w:date="2015-04-29T22:14:00Z"/>
                <w:rFonts w:ascii="Liberation Serif" w:eastAsia="Droid Sans Fallback" w:hAnsi="Liberation Serif" w:cs="FreeSans"/>
                <w:kern w:val="3"/>
              </w:rPr>
            </w:pPr>
            <w:del w:id="495" w:author="James" w:date="2015-04-29T22:14:00Z">
              <w:r w:rsidRPr="007E4FD4" w:rsidDel="00232CFE">
                <w:rPr>
                  <w:rFonts w:ascii="Liberation Serif" w:eastAsia="Droid Sans Fallback" w:hAnsi="Liberation Serif" w:cs="FreeSans"/>
                  <w:kern w:val="3"/>
                </w:rPr>
                <w:delText>0.09453</w:delText>
              </w:r>
            </w:del>
          </w:p>
        </w:tc>
      </w:tr>
      <w:tr w:rsidR="007E4FD4" w:rsidDel="00232CFE" w:rsidTr="007E4FD4">
        <w:trPr>
          <w:del w:id="49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97" w:author="James" w:date="2015-04-29T22:14:00Z"/>
                <w:rFonts w:ascii="Liberation Serif" w:eastAsia="Droid Sans Fallback" w:hAnsi="Liberation Serif" w:cs="FreeSans"/>
                <w:kern w:val="3"/>
              </w:rPr>
            </w:pPr>
            <w:del w:id="498" w:author="James" w:date="2015-04-29T22:14:00Z">
              <w:r w:rsidRPr="007E4FD4" w:rsidDel="00232CFE">
                <w:rPr>
                  <w:rFonts w:ascii="Liberation Serif" w:eastAsia="Droid Sans Fallback" w:hAnsi="Liberation Serif" w:cs="FreeSans"/>
                  <w:kern w:val="3"/>
                </w:rPr>
                <w:delText>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9" w:author="James" w:date="2015-04-29T22:14:00Z"/>
                <w:rFonts w:ascii="Liberation Serif" w:eastAsia="Droid Sans Fallback" w:hAnsi="Liberation Serif" w:cs="FreeSans"/>
                <w:kern w:val="3"/>
              </w:rPr>
            </w:pPr>
            <w:del w:id="50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1" w:author="James" w:date="2015-04-29T22:14:00Z"/>
                <w:rFonts w:ascii="Liberation Serif" w:eastAsia="Droid Sans Fallback" w:hAnsi="Liberation Serif" w:cs="FreeSans"/>
                <w:kern w:val="3"/>
              </w:rPr>
            </w:pPr>
            <w:del w:id="502" w:author="James" w:date="2015-04-29T22:14:00Z">
              <w:r w:rsidRPr="007E4FD4" w:rsidDel="00232CFE">
                <w:rPr>
                  <w:rFonts w:ascii="Liberation Serif" w:eastAsia="Droid Sans Fallback" w:hAnsi="Liberation Serif" w:cs="FreeSans"/>
                  <w:kern w:val="3"/>
                </w:rPr>
                <w:delText>0.0140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3" w:author="James" w:date="2015-04-29T22:14:00Z"/>
                <w:rFonts w:ascii="Liberation Serif" w:eastAsia="Droid Sans Fallback" w:hAnsi="Liberation Serif" w:cs="FreeSans"/>
                <w:kern w:val="3"/>
              </w:rPr>
            </w:pPr>
            <w:del w:id="50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5" w:author="James" w:date="2015-04-29T22:14:00Z"/>
                <w:rFonts w:ascii="Liberation Serif" w:eastAsia="Droid Sans Fallback" w:hAnsi="Liberation Serif" w:cs="FreeSans"/>
                <w:kern w:val="3"/>
              </w:rPr>
            </w:pPr>
            <w:del w:id="506" w:author="James" w:date="2015-04-29T22:14:00Z">
              <w:r w:rsidRPr="007E4FD4" w:rsidDel="00232CFE">
                <w:rPr>
                  <w:rFonts w:ascii="Liberation Serif" w:eastAsia="Droid Sans Fallback" w:hAnsi="Liberation Serif" w:cs="FreeSans"/>
                  <w:kern w:val="3"/>
                </w:rPr>
                <w:delText>0.586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7" w:author="James" w:date="2015-04-29T22:14:00Z"/>
                <w:rFonts w:ascii="Liberation Serif" w:eastAsia="Droid Sans Fallback" w:hAnsi="Liberation Serif" w:cs="FreeSans"/>
                <w:kern w:val="3"/>
              </w:rPr>
            </w:pPr>
            <w:del w:id="50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09" w:author="James" w:date="2015-04-29T22:14:00Z"/>
                <w:rFonts w:ascii="Liberation Serif" w:eastAsia="Droid Sans Fallback" w:hAnsi="Liberation Serif" w:cs="FreeSans"/>
                <w:kern w:val="3"/>
              </w:rPr>
            </w:pPr>
            <w:del w:id="510" w:author="James" w:date="2015-04-29T22:14:00Z">
              <w:r w:rsidRPr="007E4FD4" w:rsidDel="00232CFE">
                <w:rPr>
                  <w:rFonts w:ascii="Liberation Serif" w:eastAsia="Droid Sans Fallback" w:hAnsi="Liberation Serif" w:cs="FreeSans"/>
                  <w:kern w:val="3"/>
                </w:rPr>
                <w:delText>0.1255</w:delText>
              </w:r>
            </w:del>
          </w:p>
        </w:tc>
      </w:tr>
      <w:tr w:rsidR="007E4FD4" w:rsidDel="00232CFE" w:rsidTr="007E4FD4">
        <w:trPr>
          <w:del w:id="51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12" w:author="James" w:date="2015-04-29T22:14:00Z"/>
                <w:rFonts w:ascii="Liberation Serif" w:eastAsia="Droid Sans Fallback" w:hAnsi="Liberation Serif" w:cs="FreeSans"/>
                <w:kern w:val="3"/>
              </w:rPr>
            </w:pPr>
            <w:del w:id="513" w:author="James" w:date="2015-04-29T22:14:00Z">
              <w:r w:rsidRPr="007E4FD4" w:rsidDel="00232CFE">
                <w:rPr>
                  <w:rFonts w:ascii="Liberation Serif" w:eastAsia="Droid Sans Fallback" w:hAnsi="Liberation Serif" w:cs="FreeSans"/>
                  <w:kern w:val="3"/>
                </w:rPr>
                <w:delText>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4" w:author="James" w:date="2015-04-29T22:14:00Z"/>
                <w:rFonts w:ascii="Liberation Serif" w:eastAsia="Droid Sans Fallback" w:hAnsi="Liberation Serif" w:cs="FreeSans"/>
                <w:kern w:val="3"/>
              </w:rPr>
            </w:pPr>
            <w:del w:id="51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6" w:author="James" w:date="2015-04-29T22:14:00Z"/>
                <w:rFonts w:ascii="Liberation Serif" w:eastAsia="Droid Sans Fallback" w:hAnsi="Liberation Serif" w:cs="FreeSans"/>
                <w:kern w:val="3"/>
              </w:rPr>
            </w:pPr>
            <w:del w:id="517" w:author="James" w:date="2015-04-29T22:14:00Z">
              <w:r w:rsidRPr="007E4FD4" w:rsidDel="00232CFE">
                <w:rPr>
                  <w:rFonts w:ascii="Liberation Serif" w:eastAsia="Droid Sans Fallback" w:hAnsi="Liberation Serif" w:cs="FreeSans"/>
                  <w:kern w:val="3"/>
                </w:rPr>
                <w:delText>0.205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8" w:author="James" w:date="2015-04-29T22:14:00Z"/>
                <w:rFonts w:ascii="Liberation Serif" w:eastAsia="Droid Sans Fallback" w:hAnsi="Liberation Serif" w:cs="FreeSans"/>
                <w:kern w:val="3"/>
              </w:rPr>
            </w:pPr>
            <w:del w:id="51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0" w:author="James" w:date="2015-04-29T22:14:00Z"/>
                <w:rFonts w:ascii="Liberation Serif" w:eastAsia="Droid Sans Fallback" w:hAnsi="Liberation Serif" w:cs="FreeSans"/>
                <w:kern w:val="3"/>
              </w:rPr>
            </w:pPr>
            <w:del w:id="521" w:author="James" w:date="2015-04-29T22:14:00Z">
              <w:r w:rsidRPr="007E4FD4" w:rsidDel="00232CFE">
                <w:rPr>
                  <w:rFonts w:ascii="Liberation Serif" w:eastAsia="Droid Sans Fallback" w:hAnsi="Liberation Serif" w:cs="FreeSans"/>
                  <w:kern w:val="3"/>
                </w:rPr>
                <w:delText>0.6470</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2" w:author="James" w:date="2015-04-29T22:14:00Z"/>
                <w:rFonts w:ascii="Liberation Serif" w:eastAsia="Droid Sans Fallback" w:hAnsi="Liberation Serif" w:cs="FreeSans"/>
                <w:kern w:val="3"/>
              </w:rPr>
            </w:pPr>
            <w:del w:id="52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24" w:author="James" w:date="2015-04-29T22:14:00Z"/>
                <w:rFonts w:ascii="Liberation Serif" w:eastAsia="Droid Sans Fallback" w:hAnsi="Liberation Serif" w:cs="FreeSans"/>
                <w:kern w:val="3"/>
              </w:rPr>
            </w:pPr>
            <w:del w:id="525" w:author="James" w:date="2015-04-29T22:14:00Z">
              <w:r w:rsidRPr="007E4FD4" w:rsidDel="00232CFE">
                <w:rPr>
                  <w:rFonts w:ascii="Liberation Serif" w:eastAsia="Droid Sans Fallback" w:hAnsi="Liberation Serif" w:cs="FreeSans"/>
                  <w:kern w:val="3"/>
                </w:rPr>
                <w:delText>0.1753</w:delText>
              </w:r>
            </w:del>
          </w:p>
        </w:tc>
      </w:tr>
      <w:tr w:rsidR="007E4FD4" w:rsidDel="00232CFE" w:rsidTr="007E4FD4">
        <w:trPr>
          <w:del w:id="52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27" w:author="James" w:date="2015-04-29T22:14:00Z"/>
                <w:rFonts w:ascii="Liberation Serif" w:eastAsia="Droid Sans Fallback" w:hAnsi="Liberation Serif" w:cs="FreeSans"/>
                <w:kern w:val="3"/>
              </w:rPr>
            </w:pPr>
            <w:del w:id="528" w:author="James" w:date="2015-04-29T22:14:00Z">
              <w:r w:rsidRPr="007E4FD4" w:rsidDel="00232CFE">
                <w:rPr>
                  <w:rFonts w:ascii="Liberation Serif" w:eastAsia="Droid Sans Fallback" w:hAnsi="Liberation Serif" w:cs="FreeSans"/>
                  <w:kern w:val="3"/>
                </w:rPr>
                <w:delText>4</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9" w:author="James" w:date="2015-04-29T22:14:00Z"/>
                <w:rFonts w:ascii="Liberation Serif" w:eastAsia="Droid Sans Fallback" w:hAnsi="Liberation Serif" w:cs="FreeSans"/>
                <w:kern w:val="3"/>
              </w:rPr>
            </w:pPr>
            <w:del w:id="53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1" w:author="James" w:date="2015-04-29T22:14:00Z"/>
                <w:rFonts w:ascii="Liberation Serif" w:eastAsia="Droid Sans Fallback" w:hAnsi="Liberation Serif" w:cs="FreeSans"/>
                <w:kern w:val="3"/>
              </w:rPr>
            </w:pPr>
            <w:del w:id="532" w:author="James" w:date="2015-04-29T22:14:00Z">
              <w:r w:rsidRPr="007E4FD4" w:rsidDel="00232CFE">
                <w:rPr>
                  <w:rFonts w:ascii="Liberation Serif" w:eastAsia="Droid Sans Fallback" w:hAnsi="Liberation Serif" w:cs="FreeSans"/>
                  <w:kern w:val="3"/>
                </w:rPr>
                <w:delText>0.128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3" w:author="James" w:date="2015-04-29T22:14:00Z"/>
                <w:rFonts w:ascii="Liberation Serif" w:eastAsia="Droid Sans Fallback" w:hAnsi="Liberation Serif" w:cs="FreeSans"/>
                <w:kern w:val="3"/>
              </w:rPr>
            </w:pPr>
            <w:del w:id="53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5" w:author="James" w:date="2015-04-29T22:14:00Z"/>
                <w:rFonts w:ascii="Liberation Serif" w:eastAsia="Droid Sans Fallback" w:hAnsi="Liberation Serif" w:cs="FreeSans"/>
                <w:kern w:val="3"/>
              </w:rPr>
            </w:pPr>
            <w:del w:id="536" w:author="James" w:date="2015-04-29T22:14:00Z">
              <w:r w:rsidRPr="007E4FD4" w:rsidDel="00232CFE">
                <w:rPr>
                  <w:rFonts w:ascii="Liberation Serif" w:eastAsia="Droid Sans Fallback" w:hAnsi="Liberation Serif" w:cs="FreeSans"/>
                  <w:kern w:val="3"/>
                </w:rPr>
                <w:delText>0.759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7" w:author="James" w:date="2015-04-29T22:14:00Z"/>
                <w:rFonts w:ascii="Liberation Serif" w:eastAsia="Droid Sans Fallback" w:hAnsi="Liberation Serif" w:cs="FreeSans"/>
                <w:kern w:val="3"/>
              </w:rPr>
            </w:pPr>
            <w:del w:id="53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39" w:author="James" w:date="2015-04-29T22:14:00Z"/>
                <w:rFonts w:ascii="Liberation Serif" w:eastAsia="Droid Sans Fallback" w:hAnsi="Liberation Serif" w:cs="FreeSans"/>
                <w:kern w:val="3"/>
              </w:rPr>
            </w:pPr>
            <w:del w:id="540" w:author="James" w:date="2015-04-29T22:14:00Z">
              <w:r w:rsidRPr="007E4FD4" w:rsidDel="00232CFE">
                <w:rPr>
                  <w:rFonts w:ascii="Liberation Serif" w:eastAsia="Droid Sans Fallback" w:hAnsi="Liberation Serif" w:cs="FreeSans"/>
                  <w:kern w:val="3"/>
                </w:rPr>
                <w:delText>0.09363</w:delText>
              </w:r>
            </w:del>
          </w:p>
        </w:tc>
      </w:tr>
      <w:tr w:rsidR="007E4FD4" w:rsidDel="00232CFE" w:rsidTr="007E4FD4">
        <w:trPr>
          <w:del w:id="541"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42" w:author="James" w:date="2015-04-29T22:14:00Z"/>
                <w:rFonts w:ascii="Liberation Serif" w:eastAsia="Droid Sans Fallback" w:hAnsi="Liberation Serif" w:cs="FreeSans"/>
                <w:kern w:val="3"/>
              </w:rPr>
            </w:pPr>
            <w:del w:id="543" w:author="James" w:date="2015-04-29T22:14:00Z">
              <w:r w:rsidRPr="007E4FD4" w:rsidDel="00232CFE">
                <w:rPr>
                  <w:rFonts w:ascii="Liberation Serif" w:eastAsia="Droid Sans Fallback" w:hAnsi="Liberation Serif" w:cs="FreeSans"/>
                  <w:kern w:val="3"/>
                </w:rPr>
                <w:delText>5</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4" w:author="James" w:date="2015-04-29T22:14:00Z"/>
                <w:rFonts w:ascii="Liberation Serif" w:eastAsia="Droid Sans Fallback" w:hAnsi="Liberation Serif" w:cs="FreeSans"/>
                <w:kern w:val="3"/>
              </w:rPr>
            </w:pPr>
            <w:del w:id="545"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6" w:author="James" w:date="2015-04-29T22:14:00Z"/>
                <w:rFonts w:ascii="Liberation Serif" w:eastAsia="Droid Sans Fallback" w:hAnsi="Liberation Serif" w:cs="FreeSans"/>
                <w:kern w:val="3"/>
              </w:rPr>
            </w:pPr>
            <w:del w:id="547" w:author="James" w:date="2015-04-29T22:14:00Z">
              <w:r w:rsidRPr="007E4FD4" w:rsidDel="00232CFE">
                <w:rPr>
                  <w:rFonts w:ascii="Liberation Serif" w:eastAsia="Droid Sans Fallback" w:hAnsi="Liberation Serif" w:cs="FreeSans"/>
                  <w:kern w:val="3"/>
                </w:rPr>
                <w:delText>0.336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8" w:author="James" w:date="2015-04-29T22:14:00Z"/>
                <w:rFonts w:ascii="Liberation Serif" w:eastAsia="Droid Sans Fallback" w:hAnsi="Liberation Serif" w:cs="FreeSans"/>
                <w:kern w:val="3"/>
              </w:rPr>
            </w:pPr>
            <w:del w:id="54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0" w:author="James" w:date="2015-04-29T22:14:00Z"/>
                <w:rFonts w:ascii="Liberation Serif" w:eastAsia="Droid Sans Fallback" w:hAnsi="Liberation Serif" w:cs="FreeSans"/>
                <w:kern w:val="3"/>
              </w:rPr>
            </w:pPr>
            <w:del w:id="551" w:author="James" w:date="2015-04-29T22:14:00Z">
              <w:r w:rsidRPr="007E4FD4" w:rsidDel="00232CFE">
                <w:rPr>
                  <w:rFonts w:ascii="Liberation Serif" w:eastAsia="Droid Sans Fallback" w:hAnsi="Liberation Serif" w:cs="FreeSans"/>
                  <w:kern w:val="3"/>
                </w:rPr>
                <w:delText>0.613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2" w:author="James" w:date="2015-04-29T22:14:00Z"/>
                <w:rFonts w:ascii="Liberation Serif" w:eastAsia="Droid Sans Fallback" w:hAnsi="Liberation Serif" w:cs="FreeSans"/>
                <w:kern w:val="3"/>
              </w:rPr>
            </w:pPr>
            <w:del w:id="553"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54" w:author="James" w:date="2015-04-29T22:14:00Z"/>
                <w:rFonts w:ascii="Liberation Serif" w:eastAsia="Droid Sans Fallback" w:hAnsi="Liberation Serif" w:cs="FreeSans"/>
                <w:kern w:val="3"/>
              </w:rPr>
            </w:pPr>
            <w:del w:id="555" w:author="James" w:date="2015-04-29T22:14:00Z">
              <w:r w:rsidRPr="007E4FD4" w:rsidDel="00232CFE">
                <w:rPr>
                  <w:rFonts w:ascii="Liberation Serif" w:eastAsia="Droid Sans Fallback" w:hAnsi="Liberation Serif" w:cs="FreeSans"/>
                  <w:kern w:val="3"/>
                </w:rPr>
                <w:delText>0.04656</w:delText>
              </w:r>
            </w:del>
          </w:p>
        </w:tc>
      </w:tr>
      <w:tr w:rsidR="007E4FD4" w:rsidDel="00232CFE" w:rsidTr="007E4FD4">
        <w:trPr>
          <w:del w:id="556"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57" w:author="James" w:date="2015-04-29T22:14:00Z"/>
                <w:rFonts w:ascii="Liberation Serif" w:eastAsia="Droid Sans Fallback" w:hAnsi="Liberation Serif" w:cs="FreeSans"/>
                <w:kern w:val="3"/>
              </w:rPr>
            </w:pPr>
            <w:del w:id="558" w:author="James" w:date="2015-04-29T22:14:00Z">
              <w:r w:rsidRPr="007E4FD4" w:rsidDel="00232CFE">
                <w:rPr>
                  <w:rFonts w:ascii="Liberation Serif" w:eastAsia="Droid Sans Fallback" w:hAnsi="Liberation Serif" w:cs="FreeSans"/>
                  <w:kern w:val="3"/>
                </w:rPr>
                <w:delText>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9" w:author="James" w:date="2015-04-29T22:14:00Z"/>
                <w:rFonts w:ascii="Liberation Serif" w:eastAsia="Droid Sans Fallback" w:hAnsi="Liberation Serif" w:cs="FreeSans"/>
                <w:kern w:val="3"/>
              </w:rPr>
            </w:pPr>
            <w:del w:id="560"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1" w:author="James" w:date="2015-04-29T22:14:00Z"/>
                <w:rFonts w:ascii="Liberation Serif" w:eastAsia="Droid Sans Fallback" w:hAnsi="Liberation Serif" w:cs="FreeSans"/>
                <w:kern w:val="3"/>
              </w:rPr>
            </w:pPr>
            <w:del w:id="562" w:author="James" w:date="2015-04-29T22:14:00Z">
              <w:r w:rsidRPr="007E4FD4" w:rsidDel="00232CFE">
                <w:rPr>
                  <w:rFonts w:ascii="Liberation Serif" w:eastAsia="Droid Sans Fallback" w:hAnsi="Liberation Serif" w:cs="FreeSans"/>
                  <w:kern w:val="3"/>
                </w:rPr>
                <w:delText>0.281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3" w:author="James" w:date="2015-04-29T22:14:00Z"/>
                <w:rFonts w:ascii="Liberation Serif" w:eastAsia="Droid Sans Fallback" w:hAnsi="Liberation Serif" w:cs="FreeSans"/>
                <w:kern w:val="3"/>
              </w:rPr>
            </w:pPr>
            <w:del w:id="56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5" w:author="James" w:date="2015-04-29T22:14:00Z"/>
                <w:rFonts w:ascii="Liberation Serif" w:eastAsia="Droid Sans Fallback" w:hAnsi="Liberation Serif" w:cs="FreeSans"/>
                <w:kern w:val="3"/>
              </w:rPr>
            </w:pPr>
            <w:del w:id="566" w:author="James" w:date="2015-04-29T22:14:00Z">
              <w:r w:rsidRPr="007E4FD4" w:rsidDel="00232CFE">
                <w:rPr>
                  <w:rFonts w:ascii="Liberation Serif" w:eastAsia="Droid Sans Fallback" w:hAnsi="Liberation Serif" w:cs="FreeSans"/>
                  <w:kern w:val="3"/>
                </w:rPr>
                <w:delText>0.383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7" w:author="James" w:date="2015-04-29T22:14:00Z"/>
                <w:rFonts w:ascii="Liberation Serif" w:eastAsia="Droid Sans Fallback" w:hAnsi="Liberation Serif" w:cs="FreeSans"/>
                <w:kern w:val="3"/>
              </w:rPr>
            </w:pPr>
            <w:del w:id="568"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69" w:author="James" w:date="2015-04-29T22:14:00Z"/>
                <w:rFonts w:ascii="Liberation Serif" w:eastAsia="Droid Sans Fallback" w:hAnsi="Liberation Serif" w:cs="FreeSans"/>
                <w:kern w:val="3"/>
              </w:rPr>
            </w:pPr>
            <w:del w:id="570" w:author="James" w:date="2015-04-29T22:14:00Z">
              <w:r w:rsidRPr="007E4FD4" w:rsidDel="00232CFE">
                <w:rPr>
                  <w:rFonts w:ascii="Liberation Serif" w:eastAsia="Droid Sans Fallback" w:hAnsi="Liberation Serif" w:cs="FreeSans"/>
                  <w:kern w:val="3"/>
                </w:rPr>
                <w:delText>0.05703</w:delText>
              </w:r>
            </w:del>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w:t>
      </w:r>
      <w:ins w:id="571" w:author="James" w:date="2015-04-29T22:15:00Z">
        <w:r w:rsidR="00232CFE">
          <w:t xml:space="preserve">The best </w:t>
        </w:r>
      </w:ins>
      <w:ins w:id="572" w:author="James" w:date="2015-04-29T22:16:00Z">
        <w:r w:rsidR="00232CFE">
          <w:t xml:space="preserve">model </w:t>
        </w:r>
      </w:ins>
      <w:ins w:id="573" w:author="James" w:date="2015-04-29T22:15:00Z">
        <w:r w:rsidR="00232CFE">
          <w:t>orders</w:t>
        </w:r>
      </w:ins>
      <w:ins w:id="574" w:author="James" w:date="2015-04-29T22:16:00Z">
        <w:r w:rsidR="00232CFE">
          <w:t xml:space="preserve"> found were 4, 1, and 1, for windowed periods </w:t>
        </w:r>
        <w:r w:rsidR="00232CFE">
          <w:rPr>
            <w:i/>
            <w:iCs/>
          </w:rPr>
          <w:t>W</w:t>
        </w:r>
        <w:r w:rsidR="00232CFE">
          <w:rPr>
            <w:i/>
            <w:iCs/>
            <w:spacing w:val="-2"/>
            <w:vertAlign w:val="subscript"/>
          </w:rPr>
          <w:t>2-79</w:t>
        </w:r>
        <w:r w:rsidR="00232CFE">
          <w:t xml:space="preserve">, </w:t>
        </w:r>
      </w:ins>
      <w:ins w:id="575" w:author="James" w:date="2015-04-29T22:17:00Z">
        <w:r w:rsidR="00232CFE">
          <w:rPr>
            <w:i/>
            <w:iCs/>
          </w:rPr>
          <w:t>W</w:t>
        </w:r>
        <w:r w:rsidR="00232CFE">
          <w:rPr>
            <w:i/>
            <w:iCs/>
            <w:spacing w:val="-2"/>
            <w:vertAlign w:val="subscript"/>
          </w:rPr>
          <w:t>80−157</w:t>
        </w:r>
      </w:ins>
      <w:ins w:id="576" w:author="James" w:date="2015-04-29T22:16:00Z">
        <w:r w:rsidR="00232CFE">
          <w:t xml:space="preserve">, and </w:t>
        </w:r>
      </w:ins>
      <w:ins w:id="577" w:author="James" w:date="2015-04-29T22:17:00Z">
        <w:r w:rsidR="00232CFE">
          <w:rPr>
            <w:i/>
            <w:iCs/>
          </w:rPr>
          <w:t>W</w:t>
        </w:r>
        <w:r w:rsidR="00232CFE">
          <w:rPr>
            <w:i/>
            <w:iCs/>
            <w:spacing w:val="-2"/>
            <w:vertAlign w:val="subscript"/>
          </w:rPr>
          <w:t>158−235</w:t>
        </w:r>
      </w:ins>
      <w:ins w:id="578" w:author="James" w:date="2015-04-29T22:16:00Z">
        <w:r w:rsidR="00232CFE">
          <w:t>, respectively.</w:t>
        </w:r>
      </w:ins>
      <w:del w:id="579" w:author="James" w:date="2015-04-29T22:16:00Z">
        <w:r w:rsidDel="00232CFE">
          <w:delText xml:space="preserve">The results of selection are </w:delText>
        </w:r>
        <w:r w:rsidR="00EC045A" w:rsidDel="00232CFE">
          <w:delText xml:space="preserve">the bolded values </w:delText>
        </w:r>
        <w:r w:rsidDel="00232CFE">
          <w:delText>shown in Table IV.</w:delText>
        </w:r>
      </w:del>
      <w:r>
        <w:t xml:space="preserve">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Del="00232CFE" w:rsidRDefault="001F6B35" w:rsidP="001F6B35">
      <w:pPr>
        <w:pStyle w:val="tablehead"/>
        <w:rPr>
          <w:del w:id="580" w:author="James" w:date="2015-04-29T22:17:00Z"/>
        </w:rPr>
      </w:pPr>
      <w:del w:id="581" w:author="James" w:date="2015-04-29T22:17:00Z">
        <w:r w:rsidRPr="000917C8" w:rsidDel="00232CFE">
          <w:delText xml:space="preserve">Results of model selection, </w:delText>
        </w:r>
        <w:r w:rsidRPr="003774B6" w:rsidDel="00232CFE">
          <w:delText>using</w:delText>
        </w:r>
        <w:r w:rsidRPr="000917C8" w:rsidDel="00232CFE">
          <w:delText xml:space="preserve"> AIC score to compare models of different order.</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Del="00232CFE" w:rsidTr="007E4FD4">
        <w:trPr>
          <w:del w:id="582" w:author="James" w:date="2015-04-29T22:17:00Z"/>
        </w:trPr>
        <w:tc>
          <w:tcPr>
            <w:tcW w:w="1270" w:type="dxa"/>
            <w:vMerge w:val="restart"/>
            <w:shd w:val="clear" w:color="auto" w:fill="auto"/>
          </w:tcPr>
          <w:p w:rsidR="001F6B35" w:rsidRPr="007E4FD4" w:rsidDel="00232CFE" w:rsidRDefault="001F6B35" w:rsidP="007E4FD4">
            <w:pPr>
              <w:pStyle w:val="tablecolhead"/>
              <w:widowControl w:val="0"/>
              <w:suppressAutoHyphens/>
              <w:autoSpaceDN w:val="0"/>
              <w:textAlignment w:val="baseline"/>
              <w:rPr>
                <w:del w:id="583" w:author="James" w:date="2015-04-29T22:17:00Z"/>
                <w:rFonts w:ascii="Liberation Serif" w:eastAsia="Droid Sans Fallback" w:hAnsi="Liberation Serif" w:cs="FreeSans"/>
                <w:kern w:val="3"/>
              </w:rPr>
            </w:pPr>
            <w:del w:id="584" w:author="James" w:date="2015-04-29T22:17:00Z">
              <w:r w:rsidRPr="007E4FD4" w:rsidDel="00232CFE">
                <w:rPr>
                  <w:rFonts w:ascii="Liberation Serif" w:eastAsia="Droid Sans Fallback" w:hAnsi="Liberation Serif" w:cs="FreeSans"/>
                  <w:kern w:val="3"/>
                </w:rPr>
                <w:delText>Model order</w:delText>
              </w:r>
            </w:del>
          </w:p>
        </w:tc>
        <w:tc>
          <w:tcPr>
            <w:tcW w:w="3813" w:type="dxa"/>
            <w:gridSpan w:val="3"/>
            <w:shd w:val="clear" w:color="auto" w:fill="auto"/>
          </w:tcPr>
          <w:p w:rsidR="001F6B35" w:rsidRPr="007E4FD4" w:rsidDel="00232CFE" w:rsidRDefault="001F6B35" w:rsidP="007E4FD4">
            <w:pPr>
              <w:pStyle w:val="tablecolhead"/>
              <w:widowControl w:val="0"/>
              <w:suppressAutoHyphens/>
              <w:autoSpaceDN w:val="0"/>
              <w:textAlignment w:val="baseline"/>
              <w:rPr>
                <w:del w:id="585" w:author="James" w:date="2015-04-29T22:17:00Z"/>
                <w:rFonts w:ascii="Liberation Serif" w:eastAsia="Droid Sans Fallback" w:hAnsi="Liberation Serif" w:cs="FreeSans"/>
                <w:kern w:val="3"/>
              </w:rPr>
            </w:pPr>
            <w:del w:id="586" w:author="James" w:date="2015-04-29T22:17:00Z">
              <w:r w:rsidRPr="007E4FD4" w:rsidDel="00232CFE">
                <w:rPr>
                  <w:rFonts w:ascii="Liberation Serif" w:eastAsia="Droid Sans Fallback" w:hAnsi="Liberation Serif" w:cs="FreeSans"/>
                  <w:kern w:val="3"/>
                </w:rPr>
                <w:delText>AIC score</w:delText>
              </w:r>
            </w:del>
          </w:p>
        </w:tc>
      </w:tr>
      <w:tr w:rsidR="007E4FD4" w:rsidDel="00232CFE" w:rsidTr="007E4FD4">
        <w:trPr>
          <w:del w:id="587" w:author="James" w:date="2015-04-29T22:17:00Z"/>
        </w:trPr>
        <w:tc>
          <w:tcPr>
            <w:tcW w:w="1270" w:type="dxa"/>
            <w:vMerge/>
            <w:shd w:val="clear" w:color="auto" w:fill="auto"/>
          </w:tcPr>
          <w:p w:rsidR="001F6B35" w:rsidRPr="007E4FD4" w:rsidDel="00232CFE" w:rsidRDefault="001F6B35" w:rsidP="007E4FD4">
            <w:pPr>
              <w:pStyle w:val="Textbody"/>
              <w:widowControl w:val="0"/>
              <w:ind w:firstLine="0"/>
              <w:rPr>
                <w:del w:id="588" w:author="James" w:date="2015-04-29T22:17:00Z"/>
                <w:rFonts w:ascii="Liberation Serif" w:hAnsi="Liberation Serif" w:cs="FreeSans"/>
                <w:sz w:val="24"/>
                <w:szCs w:val="24"/>
                <w:lang w:bidi="hi-IN"/>
              </w:rPr>
            </w:pPr>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89" w:author="James" w:date="2015-04-29T22:17:00Z"/>
                <w:rFonts w:ascii="Liberation Serif" w:eastAsia="Droid Sans Fallback" w:hAnsi="Liberation Serif" w:cs="FreeSans"/>
                <w:kern w:val="3"/>
              </w:rPr>
            </w:pPr>
            <w:del w:id="590"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kern w:val="3"/>
                  <w:vertAlign w:val="subscript"/>
                </w:rPr>
                <w:delText>2-79</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91" w:author="James" w:date="2015-04-29T22:17:00Z"/>
                <w:rFonts w:ascii="Liberation Serif" w:eastAsia="Droid Sans Fallback" w:hAnsi="Liberation Serif" w:cs="FreeSans"/>
                <w:kern w:val="3"/>
              </w:rPr>
            </w:pPr>
            <w:del w:id="592"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80−157</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93" w:author="James" w:date="2015-04-29T22:17:00Z"/>
                <w:rFonts w:ascii="Liberation Serif" w:eastAsia="Droid Sans Fallback" w:hAnsi="Liberation Serif" w:cs="FreeSans"/>
                <w:kern w:val="3"/>
              </w:rPr>
            </w:pPr>
            <w:del w:id="594"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158−235</w:delText>
              </w:r>
            </w:del>
          </w:p>
        </w:tc>
      </w:tr>
      <w:tr w:rsidR="007E4FD4" w:rsidDel="00232CFE" w:rsidTr="007E4FD4">
        <w:trPr>
          <w:del w:id="595"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596" w:author="James" w:date="2015-04-29T22:17:00Z"/>
                <w:rFonts w:ascii="Liberation Serif" w:eastAsia="Droid Sans Fallback" w:hAnsi="Liberation Serif" w:cs="FreeSans"/>
                <w:kern w:val="3"/>
              </w:rPr>
            </w:pPr>
            <w:del w:id="597" w:author="James" w:date="2015-04-29T22:17:00Z">
              <w:r w:rsidRPr="007E4FD4" w:rsidDel="00232CFE">
                <w:rPr>
                  <w:rFonts w:ascii="Liberation Serif" w:eastAsia="Droid Sans Fallback" w:hAnsi="Liberation Serif" w:cs="FreeSans"/>
                  <w:kern w:val="3"/>
                </w:rPr>
                <w:delText>1</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598" w:author="James" w:date="2015-04-29T22:17:00Z"/>
                <w:rFonts w:ascii="Liberation Serif" w:eastAsia="Droid Sans Fallback" w:hAnsi="Liberation Serif" w:cs="FreeSans"/>
                <w:kern w:val="3"/>
              </w:rPr>
            </w:pPr>
            <w:del w:id="599" w:author="James" w:date="2015-04-29T22:17:00Z">
              <w:r w:rsidRPr="007E4FD4" w:rsidDel="00232CFE">
                <w:rPr>
                  <w:rFonts w:ascii="Liberation Serif" w:eastAsia="Droid Sans Fallback" w:hAnsi="Liberation Serif" w:cs="FreeSans"/>
                  <w:kern w:val="3"/>
                </w:rPr>
                <w:delText xml:space="preserve">N/A </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00" w:author="James" w:date="2015-04-29T22:17:00Z"/>
                <w:rFonts w:ascii="Liberation Serif" w:eastAsia="Droid Sans Fallback" w:hAnsi="Liberation Serif" w:cs="FreeSans"/>
                <w:b/>
                <w:kern w:val="3"/>
              </w:rPr>
            </w:pPr>
            <w:del w:id="601" w:author="James" w:date="2015-04-29T22:17:00Z">
              <w:r w:rsidRPr="001E2D5D" w:rsidDel="00232CFE">
                <w:rPr>
                  <w:rFonts w:ascii="Liberation Serif" w:eastAsia="Droid Sans Fallback" w:hAnsi="Liberation Serif" w:cs="FreeSans"/>
                  <w:b/>
                  <w:kern w:val="3"/>
                </w:rPr>
                <w:delText>429.8</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02" w:author="James" w:date="2015-04-29T22:17:00Z"/>
                <w:rFonts w:ascii="Liberation Serif" w:eastAsia="Droid Sans Fallback" w:hAnsi="Liberation Serif" w:cs="FreeSans"/>
                <w:b/>
                <w:kern w:val="3"/>
              </w:rPr>
            </w:pPr>
            <w:del w:id="603" w:author="James" w:date="2015-04-29T22:17:00Z">
              <w:r w:rsidRPr="001E2D5D" w:rsidDel="00232CFE">
                <w:rPr>
                  <w:rFonts w:ascii="Liberation Serif" w:eastAsia="Droid Sans Fallback" w:hAnsi="Liberation Serif" w:cs="FreeSans"/>
                  <w:b/>
                  <w:kern w:val="3"/>
                </w:rPr>
                <w:delText>477.9</w:delText>
              </w:r>
            </w:del>
          </w:p>
        </w:tc>
      </w:tr>
      <w:tr w:rsidR="007E4FD4" w:rsidDel="00232CFE" w:rsidTr="007E4FD4">
        <w:trPr>
          <w:del w:id="604"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05" w:author="James" w:date="2015-04-29T22:17:00Z"/>
                <w:rFonts w:ascii="Liberation Serif" w:eastAsia="Droid Sans Fallback" w:hAnsi="Liberation Serif" w:cs="FreeSans"/>
                <w:kern w:val="3"/>
              </w:rPr>
            </w:pPr>
            <w:del w:id="606" w:author="James" w:date="2015-04-29T22:17:00Z">
              <w:r w:rsidRPr="007E4FD4" w:rsidDel="00232CFE">
                <w:rPr>
                  <w:rFonts w:ascii="Liberation Serif" w:eastAsia="Droid Sans Fallback" w:hAnsi="Liberation Serif" w:cs="FreeSans"/>
                  <w:kern w:val="3"/>
                </w:rPr>
                <w:delText>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07" w:author="James" w:date="2015-04-29T22:17:00Z"/>
                <w:rFonts w:ascii="Liberation Serif" w:eastAsia="Droid Sans Fallback" w:hAnsi="Liberation Serif" w:cs="FreeSans"/>
                <w:kern w:val="3"/>
              </w:rPr>
            </w:pPr>
            <w:del w:id="608" w:author="James" w:date="2015-04-29T22:17:00Z">
              <w:r w:rsidRPr="007E4FD4" w:rsidDel="00232CFE">
                <w:rPr>
                  <w:rFonts w:ascii="Liberation Serif" w:eastAsia="Droid Sans Fallback" w:hAnsi="Liberation Serif" w:cs="FreeSans"/>
                  <w:kern w:val="3"/>
                </w:rPr>
                <w:delText>N/A</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09" w:author="James" w:date="2015-04-29T22:17:00Z"/>
                <w:rFonts w:ascii="Liberation Serif" w:eastAsia="Droid Sans Fallback" w:hAnsi="Liberation Serif" w:cs="FreeSans"/>
                <w:kern w:val="3"/>
              </w:rPr>
            </w:pPr>
            <w:del w:id="610" w:author="James" w:date="2015-04-29T22:17:00Z">
              <w:r w:rsidRPr="007E4FD4" w:rsidDel="00232CFE">
                <w:rPr>
                  <w:rFonts w:ascii="Liberation Serif" w:eastAsia="Droid Sans Fallback" w:hAnsi="Liberation Serif" w:cs="FreeSans"/>
                  <w:kern w:val="3"/>
                </w:rPr>
                <w:delText>439.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1" w:author="James" w:date="2015-04-29T22:17:00Z"/>
                <w:rFonts w:ascii="Liberation Serif" w:eastAsia="Droid Sans Fallback" w:hAnsi="Liberation Serif" w:cs="FreeSans"/>
                <w:kern w:val="3"/>
              </w:rPr>
            </w:pPr>
            <w:del w:id="612" w:author="James" w:date="2015-04-29T22:17:00Z">
              <w:r w:rsidRPr="007E4FD4" w:rsidDel="00232CFE">
                <w:rPr>
                  <w:rFonts w:ascii="Liberation Serif" w:eastAsia="Droid Sans Fallback" w:hAnsi="Liberation Serif" w:cs="FreeSans"/>
                  <w:kern w:val="3"/>
                </w:rPr>
                <w:delText>482.4</w:delText>
              </w:r>
            </w:del>
          </w:p>
        </w:tc>
      </w:tr>
      <w:tr w:rsidR="007E4FD4" w:rsidDel="00232CFE" w:rsidTr="007E4FD4">
        <w:trPr>
          <w:del w:id="613"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14" w:author="James" w:date="2015-04-29T22:17:00Z"/>
                <w:rFonts w:ascii="Liberation Serif" w:eastAsia="Droid Sans Fallback" w:hAnsi="Liberation Serif" w:cs="FreeSans"/>
                <w:kern w:val="3"/>
              </w:rPr>
            </w:pPr>
            <w:del w:id="615" w:author="James" w:date="2015-04-29T22:17:00Z">
              <w:r w:rsidRPr="007E4FD4" w:rsidDel="00232CFE">
                <w:rPr>
                  <w:rFonts w:ascii="Liberation Serif" w:eastAsia="Droid Sans Fallback" w:hAnsi="Liberation Serif" w:cs="FreeSans"/>
                  <w:kern w:val="3"/>
                </w:rPr>
                <w:delText>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6" w:author="James" w:date="2015-04-29T22:17:00Z"/>
                <w:rFonts w:ascii="Liberation Serif" w:eastAsia="Droid Sans Fallback" w:hAnsi="Liberation Serif" w:cs="FreeSans"/>
                <w:kern w:val="3"/>
              </w:rPr>
            </w:pPr>
            <w:del w:id="617" w:author="James" w:date="2015-04-29T22:17:00Z">
              <w:r w:rsidRPr="007E4FD4" w:rsidDel="00232CFE">
                <w:rPr>
                  <w:rFonts w:ascii="Liberation Serif" w:eastAsia="Droid Sans Fallback" w:hAnsi="Liberation Serif" w:cs="FreeSans"/>
                  <w:kern w:val="3"/>
                </w:rPr>
                <w:delText>400.8</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8" w:author="James" w:date="2015-04-29T22:17:00Z"/>
                <w:rFonts w:ascii="Liberation Serif" w:eastAsia="Droid Sans Fallback" w:hAnsi="Liberation Serif" w:cs="FreeSans"/>
                <w:kern w:val="3"/>
              </w:rPr>
            </w:pPr>
            <w:del w:id="619" w:author="James" w:date="2015-04-29T22:17:00Z">
              <w:r w:rsidRPr="007E4FD4" w:rsidDel="00232CFE">
                <w:rPr>
                  <w:rFonts w:ascii="Liberation Serif" w:eastAsia="Droid Sans Fallback" w:hAnsi="Liberation Serif" w:cs="FreeSans"/>
                  <w:kern w:val="3"/>
                </w:rPr>
                <w:delText>440.9</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0" w:author="James" w:date="2015-04-29T22:17:00Z"/>
                <w:rFonts w:ascii="Liberation Serif" w:eastAsia="Droid Sans Fallback" w:hAnsi="Liberation Serif" w:cs="FreeSans"/>
                <w:kern w:val="3"/>
              </w:rPr>
            </w:pPr>
            <w:del w:id="621" w:author="James" w:date="2015-04-29T22:17:00Z">
              <w:r w:rsidRPr="007E4FD4" w:rsidDel="00232CFE">
                <w:rPr>
                  <w:rFonts w:ascii="Liberation Serif" w:eastAsia="Droid Sans Fallback" w:hAnsi="Liberation Serif" w:cs="FreeSans"/>
                  <w:kern w:val="3"/>
                </w:rPr>
                <w:delText>489.7</w:delText>
              </w:r>
            </w:del>
          </w:p>
        </w:tc>
      </w:tr>
      <w:tr w:rsidR="007E4FD4" w:rsidDel="00232CFE" w:rsidTr="007E4FD4">
        <w:trPr>
          <w:del w:id="622"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23" w:author="James" w:date="2015-04-29T22:17:00Z"/>
                <w:rFonts w:ascii="Liberation Serif" w:eastAsia="Droid Sans Fallback" w:hAnsi="Liberation Serif" w:cs="FreeSans"/>
                <w:kern w:val="3"/>
              </w:rPr>
            </w:pPr>
            <w:del w:id="624" w:author="James" w:date="2015-04-29T22:17:00Z">
              <w:r w:rsidRPr="007E4FD4" w:rsidDel="00232CFE">
                <w:rPr>
                  <w:rFonts w:ascii="Liberation Serif" w:eastAsia="Droid Sans Fallback" w:hAnsi="Liberation Serif" w:cs="FreeSans"/>
                  <w:kern w:val="3"/>
                </w:rPr>
                <w:delText>4</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25" w:author="James" w:date="2015-04-29T22:17:00Z"/>
                <w:rFonts w:ascii="Liberation Serif" w:eastAsia="Droid Sans Fallback" w:hAnsi="Liberation Serif" w:cs="FreeSans"/>
                <w:b/>
                <w:kern w:val="3"/>
              </w:rPr>
            </w:pPr>
            <w:del w:id="626" w:author="James" w:date="2015-04-29T22:17:00Z">
              <w:r w:rsidRPr="001E2D5D" w:rsidDel="00232CFE">
                <w:rPr>
                  <w:rFonts w:ascii="Liberation Serif" w:eastAsia="Droid Sans Fallback" w:hAnsi="Liberation Serif" w:cs="FreeSans"/>
                  <w:b/>
                  <w:kern w:val="3"/>
                </w:rPr>
                <w:delText>400.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7" w:author="James" w:date="2015-04-29T22:17:00Z"/>
                <w:rFonts w:ascii="Liberation Serif" w:eastAsia="Droid Sans Fallback" w:hAnsi="Liberation Serif" w:cs="FreeSans"/>
                <w:kern w:val="3"/>
              </w:rPr>
            </w:pPr>
            <w:del w:id="628" w:author="James" w:date="2015-04-29T22:17:00Z">
              <w:r w:rsidRPr="007E4FD4" w:rsidDel="00232CFE">
                <w:rPr>
                  <w:rFonts w:ascii="Liberation Serif" w:eastAsia="Droid Sans Fallback" w:hAnsi="Liberation Serif" w:cs="FreeSans"/>
                  <w:kern w:val="3"/>
                </w:rPr>
                <w:delText>450.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9" w:author="James" w:date="2015-04-29T22:17:00Z"/>
                <w:rFonts w:ascii="Liberation Serif" w:eastAsia="Droid Sans Fallback" w:hAnsi="Liberation Serif" w:cs="FreeSans"/>
                <w:kern w:val="3"/>
              </w:rPr>
            </w:pPr>
            <w:del w:id="630" w:author="James" w:date="2015-04-29T22:17:00Z">
              <w:r w:rsidRPr="007E4FD4" w:rsidDel="00232CFE">
                <w:rPr>
                  <w:rFonts w:ascii="Liberation Serif" w:eastAsia="Droid Sans Fallback" w:hAnsi="Liberation Serif" w:cs="FreeSans"/>
                  <w:kern w:val="3"/>
                </w:rPr>
                <w:delText>499.9</w:delText>
              </w:r>
            </w:del>
          </w:p>
        </w:tc>
      </w:tr>
      <w:tr w:rsidR="007E4FD4" w:rsidDel="00232CFE" w:rsidTr="007E4FD4">
        <w:trPr>
          <w:del w:id="631"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32" w:author="James" w:date="2015-04-29T22:17:00Z"/>
                <w:rFonts w:ascii="Liberation Serif" w:eastAsia="Droid Sans Fallback" w:hAnsi="Liberation Serif" w:cs="FreeSans"/>
                <w:kern w:val="3"/>
              </w:rPr>
            </w:pPr>
            <w:del w:id="633" w:author="James" w:date="2015-04-29T22:17:00Z">
              <w:r w:rsidRPr="007E4FD4" w:rsidDel="00232CFE">
                <w:rPr>
                  <w:rFonts w:ascii="Liberation Serif" w:eastAsia="Droid Sans Fallback" w:hAnsi="Liberation Serif" w:cs="FreeSans"/>
                  <w:kern w:val="3"/>
                </w:rPr>
                <w:delText>5</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4" w:author="James" w:date="2015-04-29T22:17:00Z"/>
                <w:rFonts w:ascii="Liberation Serif" w:eastAsia="Droid Sans Fallback" w:hAnsi="Liberation Serif" w:cs="FreeSans"/>
                <w:kern w:val="3"/>
              </w:rPr>
            </w:pPr>
            <w:del w:id="635" w:author="James" w:date="2015-04-29T22:17:00Z">
              <w:r w:rsidRPr="007E4FD4" w:rsidDel="00232CFE">
                <w:rPr>
                  <w:rFonts w:ascii="Liberation Serif" w:eastAsia="Droid Sans Fallback" w:hAnsi="Liberation Serif" w:cs="FreeSans"/>
                  <w:kern w:val="3"/>
                </w:rPr>
                <w:delText>404.0</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6" w:author="James" w:date="2015-04-29T22:17:00Z"/>
                <w:rFonts w:ascii="Liberation Serif" w:eastAsia="Droid Sans Fallback" w:hAnsi="Liberation Serif" w:cs="FreeSans"/>
                <w:kern w:val="3"/>
              </w:rPr>
            </w:pPr>
            <w:del w:id="637" w:author="James" w:date="2015-04-29T22:17:00Z">
              <w:r w:rsidRPr="007E4FD4" w:rsidDel="00232CFE">
                <w:rPr>
                  <w:rFonts w:ascii="Liberation Serif" w:eastAsia="Droid Sans Fallback" w:hAnsi="Liberation Serif" w:cs="FreeSans"/>
                  <w:kern w:val="3"/>
                </w:rPr>
                <w:delText>456.7</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8" w:author="James" w:date="2015-04-29T22:17:00Z"/>
                <w:rFonts w:ascii="Liberation Serif" w:eastAsia="Droid Sans Fallback" w:hAnsi="Liberation Serif" w:cs="FreeSans"/>
                <w:kern w:val="3"/>
              </w:rPr>
            </w:pPr>
            <w:del w:id="639" w:author="James" w:date="2015-04-29T22:17:00Z">
              <w:r w:rsidRPr="007E4FD4" w:rsidDel="00232CFE">
                <w:rPr>
                  <w:rFonts w:ascii="Liberation Serif" w:eastAsia="Droid Sans Fallback" w:hAnsi="Liberation Serif" w:cs="FreeSans"/>
                  <w:kern w:val="3"/>
                </w:rPr>
                <w:delText>N/A</w:delText>
              </w:r>
            </w:del>
          </w:p>
        </w:tc>
      </w:tr>
      <w:tr w:rsidR="007E4FD4" w:rsidDel="00232CFE" w:rsidTr="007E4FD4">
        <w:trPr>
          <w:del w:id="640"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41" w:author="James" w:date="2015-04-29T22:17:00Z"/>
                <w:rFonts w:ascii="Liberation Serif" w:eastAsia="Droid Sans Fallback" w:hAnsi="Liberation Serif" w:cs="FreeSans"/>
                <w:kern w:val="3"/>
              </w:rPr>
            </w:pPr>
            <w:del w:id="642" w:author="James" w:date="2015-04-29T22:17:00Z">
              <w:r w:rsidRPr="007E4FD4" w:rsidDel="00232CFE">
                <w:rPr>
                  <w:rFonts w:ascii="Liberation Serif" w:eastAsia="Droid Sans Fallback" w:hAnsi="Liberation Serif" w:cs="FreeSans"/>
                  <w:kern w:val="3"/>
                </w:rPr>
                <w:delText>6</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43" w:author="James" w:date="2015-04-29T22:17:00Z"/>
                <w:rFonts w:ascii="Liberation Serif" w:eastAsia="Droid Sans Fallback" w:hAnsi="Liberation Serif" w:cs="FreeSans"/>
                <w:kern w:val="3"/>
              </w:rPr>
            </w:pPr>
            <w:del w:id="644" w:author="James" w:date="2015-04-29T22:17:00Z">
              <w:r w:rsidRPr="001E2D5D" w:rsidDel="00232CFE">
                <w:rPr>
                  <w:rFonts w:ascii="Liberation Serif" w:eastAsia="Droid Sans Fallback" w:hAnsi="Liberation Serif" w:cs="FreeSans"/>
                  <w:kern w:val="3"/>
                </w:rPr>
                <w:delText>414.9</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45" w:author="James" w:date="2015-04-29T22:17:00Z"/>
                <w:rFonts w:ascii="Liberation Serif" w:eastAsia="Droid Sans Fallback" w:hAnsi="Liberation Serif" w:cs="FreeSans"/>
                <w:kern w:val="3"/>
              </w:rPr>
            </w:pPr>
            <w:del w:id="646" w:author="James" w:date="2015-04-29T22:17:00Z">
              <w:r w:rsidRPr="001E2D5D" w:rsidDel="00232CFE">
                <w:rPr>
                  <w:rFonts w:ascii="Liberation Serif" w:eastAsia="Droid Sans Fallback" w:hAnsi="Liberation Serif" w:cs="FreeSans"/>
                  <w:kern w:val="3"/>
                </w:rPr>
                <w:delText>461.7</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47" w:author="James" w:date="2015-04-29T22:17:00Z"/>
                <w:rFonts w:ascii="Liberation Serif" w:eastAsia="Droid Sans Fallback" w:hAnsi="Liberation Serif" w:cs="FreeSans"/>
                <w:kern w:val="3"/>
              </w:rPr>
            </w:pPr>
            <w:del w:id="648" w:author="James" w:date="2015-04-29T22:17:00Z">
              <w:r w:rsidRPr="001E2D5D" w:rsidDel="00232CFE">
                <w:rPr>
                  <w:rFonts w:ascii="Liberation Serif" w:eastAsia="Droid Sans Fallback" w:hAnsi="Liberation Serif" w:cs="FreeSans"/>
                  <w:kern w:val="3"/>
                </w:rPr>
                <w:delText>508.8</w:delText>
              </w:r>
            </w:del>
          </w:p>
        </w:tc>
      </w:tr>
    </w:tbl>
    <w:p w:rsidR="001F6B35" w:rsidDel="00232CFE" w:rsidRDefault="001F6B35" w:rsidP="001F6B35">
      <w:pPr>
        <w:pStyle w:val="Textbody"/>
        <w:rPr>
          <w:del w:id="649" w:author="James" w:date="2015-04-29T22:17:00Z"/>
        </w:rPr>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3B00DA"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3.15pt;height:81.5pt;visibility:visible;mso-wrap-style:square">
                  <v:imagedata r:id="rId19" o:title=""/>
                </v:shape>
              </w:pict>
            </w:r>
          </w:p>
        </w:tc>
      </w:tr>
      <w:tr w:rsidR="007E4FD4" w:rsidTr="007E4FD4">
        <w:tc>
          <w:tcPr>
            <w:tcW w:w="5083" w:type="dxa"/>
            <w:shd w:val="clear" w:color="auto" w:fill="auto"/>
          </w:tcPr>
          <w:p w:rsidR="001F6B35" w:rsidRPr="007E4FD4" w:rsidRDefault="003B00DA"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3.15pt;height:81.5pt;visibility:visible;mso-wrap-style:square">
                  <v:imagedata r:id="rId20" o:title=""/>
                </v:shape>
              </w:pict>
            </w:r>
          </w:p>
        </w:tc>
      </w:tr>
      <w:tr w:rsidR="007E4FD4" w:rsidTr="007E4FD4">
        <w:tc>
          <w:tcPr>
            <w:tcW w:w="5083" w:type="dxa"/>
            <w:shd w:val="clear" w:color="auto" w:fill="auto"/>
          </w:tcPr>
          <w:p w:rsidR="001F6B35" w:rsidRPr="007E4FD4" w:rsidRDefault="003B00DA"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3.15pt;height:8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r>
        <w:t xml:space="preserve">The model selected for each windowed period </w:t>
      </w:r>
      <w:r w:rsidR="001A796F">
        <w:t>(m</w:t>
      </w:r>
      <w:r w:rsidR="00F7799C">
        <w:t xml:space="preserve">odel </w:t>
      </w:r>
      <w:r w:rsidR="001A796F">
        <w:t>order</w:t>
      </w:r>
      <w:r w:rsidR="0080360B">
        <w:t>s</w:t>
      </w:r>
      <w:r w:rsidR="001A796F">
        <w:t xml:space="preserve"> </w:t>
      </w:r>
      <w:r w:rsidR="0080360B">
        <w:t>4, 1 and 1</w:t>
      </w:r>
      <w:r w:rsidR="00F7799C">
        <w:t xml:space="preserve">) </w:t>
      </w:r>
      <w:r>
        <w:t xml:space="preserve">was used to forecast </w:t>
      </w:r>
      <w:r w:rsidR="009F08DC">
        <w:t xml:space="preserve">the number of defects in the next sample after </w:t>
      </w:r>
      <w:r>
        <w:t xml:space="preserve">the end of the window. The input for </w:t>
      </w:r>
      <w:r>
        <w:lastRenderedPageBreak/>
        <w:t>making these predictions was the number of improvements and features that were expected to be resolved.</w:t>
      </w:r>
      <w:del w:id="650" w:author="James" w:date="2015-05-02T01:04:00Z">
        <w:r w:rsidRPr="00EF020F" w:rsidDel="00845D32">
          <w:delText xml:space="preserve"> </w:delText>
        </w:r>
        <w:r w:rsidDel="00845D32">
          <w:delText>The input values were converted to differences, since the underlying model was formed using differenced data. Differencing was then removed to provide the predicted number of future defects.</w:delText>
        </w:r>
      </w:del>
    </w:p>
    <w:p w:rsidR="00200E98" w:rsidRPr="00252770" w:rsidRDefault="00200E98" w:rsidP="00200E98">
      <w:pPr>
        <w:pStyle w:val="BodyText"/>
      </w:pPr>
      <w:r>
        <w:t xml:space="preserve">Table </w:t>
      </w:r>
      <w:del w:id="651" w:author="James" w:date="2015-04-29T22:20:00Z">
        <w:r w:rsidDel="00522411">
          <w:delText xml:space="preserve">V </w:delText>
        </w:r>
      </w:del>
      <w:ins w:id="652" w:author="James" w:date="2015-04-29T22:20:00Z">
        <w:r w:rsidR="00522411">
          <w:t xml:space="preserve">I </w:t>
        </w:r>
      </w:ins>
      <w:r>
        <w:t xml:space="preserve">shows the resulting single-step, out-of-sample defect prediction data for the first time window, </w:t>
      </w:r>
      <w:r>
        <w:rPr>
          <w:i/>
          <w:iCs/>
        </w:rPr>
        <w:t>W</w:t>
      </w:r>
      <w:r>
        <w:rPr>
          <w:i/>
          <w:iCs/>
          <w:spacing w:val="-2"/>
          <w:vertAlign w:val="subscript"/>
        </w:rPr>
        <w:t>2-79</w:t>
      </w:r>
      <w:r>
        <w:t xml:space="preserve">,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w:t>
      </w:r>
      <w:del w:id="653" w:author="James" w:date="2015-04-29T22:20:00Z">
        <w:r w:rsidDel="00522411">
          <w:delText>5</w:delText>
        </w:r>
      </w:del>
      <w:ins w:id="654" w:author="James" w:date="2015-04-29T22:20:00Z">
        <w:r w:rsidR="00522411">
          <w:t>I</w:t>
        </w:r>
      </w:ins>
      <w:r>
        <w:t>).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3B00DA" w:rsidP="003774B6">
      <w:pPr>
        <w:pStyle w:val="Textbody"/>
      </w:pPr>
      <w:r>
        <w:rPr>
          <w:noProof/>
          <w:lang w:eastAsia="en-US"/>
        </w:rPr>
        <w:pict>
          <v:shape id="Picture 7" o:spid="_x0000_i1032" type="#_x0000_t75" style="width:243.15pt;height:122.2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655" w:name="_Ref414740561"/>
      <w:r>
        <w:t>Related Work</w:t>
      </w:r>
      <w:bookmarkEnd w:id="655"/>
    </w:p>
    <w:p w:rsidR="002A503C" w:rsidRDefault="003774B6" w:rsidP="003774B6">
      <w:pPr>
        <w:pStyle w:val="Textbody"/>
        <w:rPr>
          <w:ins w:id="656" w:author="James" w:date="2015-05-02T01:09:00Z"/>
        </w:rPr>
      </w:pPr>
      <w:r>
        <w:t>Prior defect prediction techniques generally fall into two categories: those based on code analysis and those based on statistical analysis</w:t>
      </w:r>
      <w:del w:id="657" w:author="James" w:date="2015-05-02T01:09:00Z">
        <w:r w:rsidDel="002A503C">
          <w:delText xml:space="preserve">. </w:delText>
        </w:r>
      </w:del>
      <w:ins w:id="658" w:author="James" w:date="2015-05-02T01:09:00Z">
        <w:r w:rsidR="002A503C">
          <w:t>.</w:t>
        </w:r>
      </w:ins>
    </w:p>
    <w:p w:rsidR="002A503C" w:rsidRDefault="003774B6" w:rsidP="003774B6">
      <w:pPr>
        <w:pStyle w:val="Textbody"/>
        <w:rPr>
          <w:ins w:id="659" w:author="James" w:date="2015-05-02T01:09:00Z"/>
        </w:rPr>
      </w:pPr>
      <w:r>
        <w:lastRenderedPageBreak/>
        <w:t>Code analysis techniques typically involve a detailed analysis of code</w:t>
      </w:r>
      <w:ins w:id="660" w:author="James" w:date="2015-05-02T01:08:00Z">
        <w:r w:rsidR="002A503C">
          <w:t>, using</w:t>
        </w:r>
        <w:r w:rsidR="002A503C">
          <w:t xml:space="preserve"> metrics such as lines of code (LOC) [1] or decision points [6].</w:t>
        </w:r>
        <w:r w:rsidR="002A503C">
          <w:t xml:space="preserve"> </w:t>
        </w:r>
      </w:ins>
      <w:ins w:id="661" w:author="James" w:date="2015-05-02T01:09:00Z">
        <w:r w:rsidR="002A503C">
          <w:t xml:space="preserve">Henry and </w:t>
        </w:r>
        <w:proofErr w:type="spellStart"/>
        <w:r w:rsidR="002A503C">
          <w:t>Kafura</w:t>
        </w:r>
        <w:proofErr w:type="spellEnd"/>
        <w:r w:rsidR="002A503C">
          <w:t xml:space="preserve"> [9] defined metrics from design document information for use in defect prediction.</w:t>
        </w:r>
      </w:ins>
    </w:p>
    <w:p w:rsidR="003774B6" w:rsidDel="002A503C" w:rsidRDefault="003774B6" w:rsidP="002A503C">
      <w:pPr>
        <w:pStyle w:val="Textbody"/>
        <w:rPr>
          <w:del w:id="662" w:author="James" w:date="2015-05-02T01:12:00Z"/>
        </w:rPr>
        <w:pPrChange w:id="663" w:author="James" w:date="2015-05-02T01:12:00Z">
          <w:pPr>
            <w:pStyle w:val="Textbody"/>
          </w:pPr>
        </w:pPrChange>
      </w:pPr>
      <w:del w:id="664" w:author="James" w:date="2015-05-02T01:08:00Z">
        <w:r w:rsidDel="002A503C">
          <w:delText xml:space="preserve"> or </w:delText>
        </w:r>
      </w:del>
      <w:del w:id="665" w:author="James" w:date="2015-05-02T01:09:00Z">
        <w:r w:rsidDel="002A503C">
          <w:delText>proposed</w:delText>
        </w:r>
        <w:r w:rsidDel="002A503C">
          <w:rPr>
            <w:rFonts w:eastAsia="Times New Roman"/>
          </w:rPr>
          <w:delText xml:space="preserve"> </w:delText>
        </w:r>
        <w:r w:rsidDel="002A503C">
          <w:delText>design changes</w:delText>
        </w:r>
      </w:del>
      <w:del w:id="666" w:author="James" w:date="2015-05-02T01:07:00Z">
        <w:r w:rsidDel="002A503C">
          <w:delText xml:space="preserve"> using</w:delText>
        </w:r>
      </w:del>
      <w:del w:id="667" w:author="James" w:date="2015-05-02T01:08:00Z">
        <w:r w:rsidDel="002A503C">
          <w:delText xml:space="preserve"> metrics such as lines of code (LOC) or decision points. </w:delText>
        </w:r>
      </w:del>
      <w:r>
        <w:t>Statistical analysis techniques create mathematical models based on historical defect occurrence information</w:t>
      </w:r>
      <w:del w:id="668" w:author="James" w:date="2015-05-02T01:09:00Z">
        <w:r w:rsidDel="002A503C">
          <w:delText>.</w:delText>
        </w:r>
      </w:del>
      <w:ins w:id="669" w:author="James" w:date="2015-05-02T01:09:00Z">
        <w:r w:rsidR="002A503C">
          <w:t>, such as regression analysis</w:t>
        </w:r>
      </w:ins>
      <w:ins w:id="670" w:author="James" w:date="2015-05-02T01:10:00Z">
        <w:r w:rsidR="002A503C">
          <w:t xml:space="preserve"> and extrapolation</w:t>
        </w:r>
      </w:ins>
      <w:ins w:id="671" w:author="James" w:date="2015-05-02T01:09:00Z">
        <w:r w:rsidR="002A503C">
          <w:t xml:space="preserve"> [11]</w:t>
        </w:r>
      </w:ins>
      <w:ins w:id="672" w:author="James" w:date="2015-05-02T01:11:00Z">
        <w:r w:rsidR="002A503C">
          <w:t xml:space="preserve">. </w:t>
        </w:r>
        <w:r w:rsidR="002A503C">
          <w:rPr>
            <w:color w:val="000000"/>
          </w:rPr>
          <w:t>Graves et al. [8]</w:t>
        </w:r>
        <w:r w:rsidR="002A503C">
          <w:t xml:space="preserve"> developed</w:t>
        </w:r>
        <w:r w:rsidR="002A503C">
          <w:t xml:space="preserve"> a weighted time-damping model using</w:t>
        </w:r>
        <w:r w:rsidR="002A503C">
          <w:t xml:space="preserve"> a statistical analysis of change management data</w:t>
        </w:r>
      </w:ins>
      <w:del w:id="673" w:author="James" w:date="2015-05-02T01:12:00Z">
        <w:r w:rsidDel="002A503C">
          <w:delText xml:space="preserve">  This section presents an overview of some of the previous work on defect prediction that fall into these two categories.</w:delText>
        </w:r>
      </w:del>
    </w:p>
    <w:p w:rsidR="003774B6" w:rsidDel="002A503C" w:rsidRDefault="003774B6" w:rsidP="002A503C">
      <w:pPr>
        <w:pStyle w:val="Textbody"/>
        <w:rPr>
          <w:del w:id="674" w:author="James" w:date="2015-05-02T01:09:00Z"/>
        </w:rPr>
        <w:pPrChange w:id="675" w:author="James" w:date="2015-05-02T01:12:00Z">
          <w:pPr>
            <w:pStyle w:val="Heading2"/>
          </w:pPr>
        </w:pPrChange>
      </w:pPr>
      <w:del w:id="676" w:author="James" w:date="2015-05-02T01:09:00Z">
        <w:r w:rsidDel="002A503C">
          <w:delText>Code Analysis Approaches</w:delText>
        </w:r>
      </w:del>
    </w:p>
    <w:p w:rsidR="003774B6" w:rsidDel="002A503C" w:rsidRDefault="003774B6" w:rsidP="002A503C">
      <w:pPr>
        <w:pStyle w:val="Textbody"/>
        <w:rPr>
          <w:del w:id="677" w:author="James" w:date="2015-05-02T01:09:00Z"/>
        </w:rPr>
        <w:pPrChange w:id="678" w:author="James" w:date="2015-05-02T01:12:00Z">
          <w:pPr>
            <w:pStyle w:val="Textbody"/>
          </w:pPr>
        </w:pPrChange>
      </w:pPr>
      <w:del w:id="679" w:author="James" w:date="2015-05-02T01:09:00Z">
        <w:r w:rsidDel="002A503C">
          <w:delText>Akiyama [1] and Gafney [6] predicted defect counts based on lines of code (LOC), number of decisions,</w:delText>
        </w:r>
        <w:r w:rsidDel="002A503C">
          <w:rPr>
            <w:rFonts w:eastAsia="Times New Roman"/>
          </w:rPr>
          <w:delText xml:space="preserve"> </w:delText>
        </w:r>
        <w:r w:rsidDel="002A503C">
          <w:delText>and the number of subroutine calls. Rather than code itself, Henry and Kafura [9] defined metrics from design document information for use in defect prediction. Both Nagappan</w:delText>
        </w:r>
        <w:r w:rsidDel="002A503C">
          <w:rPr>
            <w:rFonts w:eastAsia="Times New Roman"/>
          </w:rPr>
          <w:delText xml:space="preserve"> </w:delText>
        </w:r>
        <w:r w:rsidDel="002A503C">
          <w:delText>and Ball [13] and Giger, Pinzger, and Gall [7] used relative code churn</w:delText>
        </w:r>
        <w:r w:rsidR="00C16547" w:rsidDel="002A503C">
          <w:delText xml:space="preserve"> </w:delText>
        </w:r>
        <w:r w:rsidDel="002A503C">
          <w:delText>as a metric for predicting the</w:delText>
        </w:r>
        <w:r w:rsidDel="002A503C">
          <w:rPr>
            <w:rFonts w:eastAsia="Times New Roman"/>
          </w:rPr>
          <w:delText xml:space="preserve"> </w:delText>
        </w:r>
        <w:r w:rsidDel="002A503C">
          <w:delText>density of defects.</w:delText>
        </w:r>
      </w:del>
    </w:p>
    <w:p w:rsidR="003774B6" w:rsidDel="002A503C" w:rsidRDefault="003774B6" w:rsidP="002A503C">
      <w:pPr>
        <w:pStyle w:val="Textbody"/>
        <w:rPr>
          <w:del w:id="680" w:author="James" w:date="2015-05-02T01:12:00Z"/>
        </w:rPr>
        <w:pPrChange w:id="681" w:author="James" w:date="2015-05-02T01:12:00Z">
          <w:pPr>
            <w:pStyle w:val="Heading2"/>
          </w:pPr>
        </w:pPrChange>
      </w:pPr>
      <w:del w:id="682" w:author="James" w:date="2015-05-02T01:12:00Z">
        <w:r w:rsidDel="002A503C">
          <w:delText>Statistical Approaches</w:delText>
        </w:r>
      </w:del>
    </w:p>
    <w:p w:rsidR="003774B6" w:rsidDel="002A503C" w:rsidRDefault="003774B6" w:rsidP="002A503C">
      <w:pPr>
        <w:pStyle w:val="Textbody"/>
        <w:rPr>
          <w:del w:id="683" w:author="James" w:date="2015-05-02T01:12:00Z"/>
        </w:rPr>
        <w:pPrChange w:id="684" w:author="James" w:date="2015-05-02T01:12:00Z">
          <w:pPr>
            <w:pStyle w:val="Textbody"/>
          </w:pPr>
        </w:pPrChange>
      </w:pPr>
      <w:del w:id="685" w:author="James" w:date="2015-05-02T01:12:00Z">
        <w:r w:rsidDel="002A503C">
          <w:delText>Li et al. [11] studied defect occurrences to develop a mathematical model for defect projection that is based only on past defect occurrences. In</w:delText>
        </w:r>
        <w:r w:rsidDel="002A503C">
          <w:rPr>
            <w:rFonts w:eastAsia="Times New Roman"/>
          </w:rPr>
          <w:delText xml:space="preserve"> </w:delText>
        </w:r>
        <w:r w:rsidDel="002A503C">
          <w:delText>their work, functions were fitted to a time series of defect occurrences, and then the function parameters were extrapolated for each new release. A Weibull model fit best in 73% of the tested software releases. They attempted to</w:delText>
        </w:r>
        <w:r w:rsidDel="002A503C">
          <w:rPr>
            <w:rFonts w:eastAsia="Times New Roman"/>
          </w:rPr>
          <w:delText xml:space="preserve"> </w:delText>
        </w:r>
        <w:r w:rsidDel="002A503C">
          <w:delText>extrapolate model parameters using naive methods, moving averages, and exponential</w:delText>
        </w:r>
        <w:r w:rsidDel="002A503C">
          <w:rPr>
            <w:rFonts w:eastAsia="Times New Roman"/>
          </w:rPr>
          <w:delText xml:space="preserve"> </w:delText>
        </w:r>
        <w:r w:rsidDel="002A503C">
          <w:delText>smoothing, but found these techniques to be inadequate due to changes in development practices, staffing levels, and usage patterns between</w:delText>
        </w:r>
        <w:r w:rsidDel="002A503C">
          <w:rPr>
            <w:rFonts w:eastAsia="Times New Roman"/>
          </w:rPr>
          <w:delText xml:space="preserve"> </w:delText>
        </w:r>
        <w:r w:rsidDel="002A503C">
          <w:delText xml:space="preserve">releases. </w:delText>
        </w:r>
        <w:r w:rsidR="00A22E6D" w:rsidDel="002A503C">
          <w:delText>We use time windowed data</w:delText>
        </w:r>
        <w:r w:rsidDel="002A503C">
          <w:delText xml:space="preserve"> to </w:delText>
        </w:r>
        <w:r w:rsidR="00A22E6D" w:rsidDel="002A503C">
          <w:delText>limit the effects from changing</w:delText>
        </w:r>
        <w:r w:rsidDel="002A503C">
          <w:delText xml:space="preserve"> software development practice.</w:delText>
        </w:r>
      </w:del>
    </w:p>
    <w:p w:rsidR="003774B6" w:rsidDel="002A503C" w:rsidRDefault="003774B6" w:rsidP="002A503C">
      <w:pPr>
        <w:pStyle w:val="Textbody"/>
        <w:rPr>
          <w:del w:id="686" w:author="James" w:date="2015-05-02T01:12:00Z"/>
        </w:rPr>
        <w:pPrChange w:id="687" w:author="James" w:date="2015-05-02T01:12:00Z">
          <w:pPr>
            <w:pStyle w:val="Textbody"/>
          </w:pPr>
        </w:pPrChange>
      </w:pPr>
      <w:del w:id="688" w:author="James" w:date="2015-05-02T01:12:00Z">
        <w:r w:rsidDel="002A503C">
          <w:rPr>
            <w:color w:val="000000"/>
          </w:rPr>
          <w:delText>Graves et al. [8]</w:delText>
        </w:r>
        <w:r w:rsidDel="002A503C">
          <w:delText xml:space="preserve"> developed several models to predict</w:delText>
        </w:r>
        <w:r w:rsidDel="002A503C">
          <w:rPr>
            <w:rFonts w:eastAsia="Times New Roman"/>
          </w:rPr>
          <w:delText xml:space="preserve"> </w:delText>
        </w:r>
        <w:r w:rsidDel="002A503C">
          <w:delText>the future distribution of software faults in a given code module. Their</w:delText>
        </w:r>
        <w:r w:rsidDel="002A503C">
          <w:rPr>
            <w:rFonts w:eastAsia="Times New Roman"/>
          </w:rPr>
          <w:delText xml:space="preserve"> </w:delText>
        </w:r>
        <w:r w:rsidDel="002A503C">
          <w:delText>predictive models used a statistical analysis of change management data, which describes</w:delText>
        </w:r>
        <w:r w:rsidDel="002A503C">
          <w:rPr>
            <w:rFonts w:eastAsia="Times New Roman"/>
          </w:rPr>
          <w:delText xml:space="preserve"> </w:delText>
        </w:r>
        <w:r w:rsidDel="002A503C">
          <w:delText>only the changes made to code files. They found the best model was a weighted time</w:delText>
        </w:r>
        <w:r w:rsidDel="002A503C">
          <w:rPr>
            <w:rFonts w:eastAsia="Times New Roman"/>
          </w:rPr>
          <w:delText xml:space="preserve"> </w:delText>
        </w:r>
        <w:r w:rsidDel="002A503C">
          <w:delText>damping model, where every change in the module files contributed to fault prediction,</w:delText>
        </w:r>
        <w:r w:rsidDel="002A503C">
          <w:rPr>
            <w:rFonts w:eastAsia="Times New Roman"/>
          </w:rPr>
          <w:delText xml:space="preserve"> </w:delText>
        </w:r>
        <w:r w:rsidDel="002A503C">
          <w:delText xml:space="preserve">with time-damping to account for age of changes. </w:delText>
        </w:r>
        <w:r w:rsidR="00A22E6D" w:rsidDel="002A503C">
          <w:delText>The model we use is instead based on project issue tracking data, and includes changes to whatever modules are found in that project.</w:delText>
        </w:r>
      </w:del>
    </w:p>
    <w:p w:rsidR="003774B6" w:rsidRDefault="003774B6" w:rsidP="002A503C">
      <w:pPr>
        <w:pStyle w:val="Textbody"/>
        <w:pPrChange w:id="689" w:author="James" w:date="2015-05-02T01:12:00Z">
          <w:pPr>
            <w:pStyle w:val="BodyText"/>
          </w:pPr>
        </w:pPrChange>
      </w:pPr>
      <w:del w:id="690" w:author="James" w:date="2015-05-02T01:12:00Z">
        <w:r w:rsidDel="002A503C">
          <w:delText>F</w:delText>
        </w:r>
      </w:del>
      <w:ins w:id="691" w:author="James" w:date="2015-05-02T01:12:00Z">
        <w:r w:rsidR="002A503C">
          <w:t xml:space="preserve">. And </w:t>
        </w:r>
      </w:ins>
      <w:del w:id="692" w:author="James" w:date="2015-05-02T01:12:00Z">
        <w:r w:rsidDel="002A503C">
          <w:delText xml:space="preserve">inally, </w:delText>
        </w:r>
      </w:del>
      <w:r>
        <w:rPr>
          <w:color w:val="000000"/>
        </w:rPr>
        <w:t>Singh et al. [14]</w:t>
      </w:r>
      <w:ins w:id="693" w:author="James" w:date="2015-05-02T01:12:00Z">
        <w:r w:rsidR="002A503C">
          <w:rPr>
            <w:color w:val="000000"/>
          </w:rPr>
          <w:t xml:space="preserve"> </w:t>
        </w:r>
      </w:ins>
      <w:del w:id="694" w:author="James" w:date="2015-05-02T01:12:00Z">
        <w:r w:rsidDel="002A503C">
          <w:delText>,</w:delText>
        </w:r>
      </w:del>
      <w:r>
        <w:t xml:space="preserve"> applied the Box-Jenkins method to time series datasets from the Eclipse and Mozilla projects to predict defect counts using an ARIMA model</w:t>
      </w:r>
      <w:del w:id="695" w:author="James" w:date="2015-05-02T01:12:00Z">
        <w:r w:rsidDel="002A503C">
          <w:delText>. Their</w:delText>
        </w:r>
        <w:r w:rsidDel="002A503C">
          <w:rPr>
            <w:rFonts w:eastAsia="Times New Roman"/>
          </w:rPr>
          <w:delText xml:space="preserve"> </w:delText>
        </w:r>
        <w:r w:rsidDel="002A503C">
          <w:delText>modeling effort was focused at the component-level, and found a linear relationship between the current bug</w:delText>
        </w:r>
        <w:r w:rsidDel="002A503C">
          <w:rPr>
            <w:rFonts w:eastAsia="Times New Roman"/>
          </w:rPr>
          <w:delText xml:space="preserve"> </w:delText>
        </w:r>
        <w:r w:rsidDel="002A503C">
          <w:delText>count of a component and its previous bug count.</w:delText>
        </w:r>
        <w:r w:rsidR="00A22E6D" w:rsidDel="002A503C">
          <w:delText xml:space="preserve"> T</w:delText>
        </w:r>
      </w:del>
      <w:ins w:id="696" w:author="James" w:date="2015-05-02T01:12:00Z">
        <w:r w:rsidR="002A503C">
          <w:t>, though t</w:t>
        </w:r>
      </w:ins>
      <w:r w:rsidR="00A22E6D">
        <w:t xml:space="preserve">heir model </w:t>
      </w:r>
      <w:ins w:id="697" w:author="James" w:date="2015-05-02T01:12:00Z">
        <w:r w:rsidR="002A503C">
          <w:t xml:space="preserve">is non-explanatory </w:t>
        </w:r>
      </w:ins>
      <w:del w:id="698" w:author="James" w:date="2015-05-02T01:12:00Z">
        <w:r w:rsidR="00A22E6D" w:rsidDel="002A503C">
          <w:delText xml:space="preserve">is </w:delText>
        </w:r>
      </w:del>
      <w:ins w:id="699" w:author="James" w:date="2015-05-02T01:12:00Z">
        <w:r w:rsidR="002A503C">
          <w:t xml:space="preserve">and is </w:t>
        </w:r>
      </w:ins>
      <w:r w:rsidR="00A22E6D">
        <w:t>only in terms of past defects. We include</w:t>
      </w:r>
      <w:ins w:id="700" w:author="James" w:date="2015-05-02T01:12:00Z">
        <w:r w:rsidR="002A503C">
          <w:t>d</w:t>
        </w:r>
      </w:ins>
      <w:r w:rsidR="00A22E6D">
        <w:t xml:space="preserve"> past features and improvements as model inputs</w:t>
      </w:r>
      <w:bookmarkStart w:id="701" w:name="_GoBack"/>
      <w:bookmarkEnd w:id="701"/>
      <w:r w:rsidR="00A22E6D">
        <w:t>, so defects can be predicted using values from hypothetical release plans.</w:t>
      </w:r>
    </w:p>
    <w:p w:rsidR="003774B6" w:rsidRDefault="003774B6" w:rsidP="003774B6">
      <w:pPr>
        <w:pStyle w:val="Heading1"/>
      </w:pPr>
      <w:bookmarkStart w:id="702" w:name="_Ref414740599"/>
      <w:r>
        <w:t>Conclusions and Future Work</w:t>
      </w:r>
      <w:bookmarkEnd w:id="702"/>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proofErr w:type="gramStart"/>
      <w:r w:rsidR="00142C0B">
        <w:rPr>
          <w:lang w:eastAsia="en-US"/>
        </w:rPr>
        <w:t>a low</w:t>
      </w:r>
      <w:proofErr w:type="gramEnd"/>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 xml:space="preserve">H. Jiang, J. Zhang, J. Xuan, Z. Ren, and Y. Hu. A hybrid ACO algorithm for the next release problem. In Software Engineering and Data Mining </w:t>
      </w:r>
      <w:r w:rsidRPr="003774B6">
        <w:lastRenderedPageBreak/>
        <w:t>(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lastRenderedPageBreak/>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F81" w:rsidRDefault="00AB0F81" w:rsidP="00A37E93">
      <w:r>
        <w:separator/>
      </w:r>
    </w:p>
  </w:endnote>
  <w:endnote w:type="continuationSeparator" w:id="0">
    <w:p w:rsidR="00AB0F81" w:rsidRDefault="00AB0F81"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F81" w:rsidRDefault="00AB0F81" w:rsidP="00A37E93">
      <w:r>
        <w:separator/>
      </w:r>
    </w:p>
  </w:footnote>
  <w:footnote w:type="continuationSeparator" w:id="0">
    <w:p w:rsidR="00AB0F81" w:rsidRDefault="00AB0F81"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661F4"/>
    <w:rsid w:val="000750BF"/>
    <w:rsid w:val="0008593A"/>
    <w:rsid w:val="000B4902"/>
    <w:rsid w:val="00127AB1"/>
    <w:rsid w:val="00142C0B"/>
    <w:rsid w:val="00155DC0"/>
    <w:rsid w:val="00162C86"/>
    <w:rsid w:val="00184DAF"/>
    <w:rsid w:val="001A796F"/>
    <w:rsid w:val="001E2D5D"/>
    <w:rsid w:val="001F6B35"/>
    <w:rsid w:val="00200E98"/>
    <w:rsid w:val="00203BBD"/>
    <w:rsid w:val="002254A9"/>
    <w:rsid w:val="002305E5"/>
    <w:rsid w:val="00231D5B"/>
    <w:rsid w:val="00232CFE"/>
    <w:rsid w:val="00252770"/>
    <w:rsid w:val="002A503C"/>
    <w:rsid w:val="00313801"/>
    <w:rsid w:val="003774B6"/>
    <w:rsid w:val="003B00DA"/>
    <w:rsid w:val="00474FCC"/>
    <w:rsid w:val="00490241"/>
    <w:rsid w:val="004A4847"/>
    <w:rsid w:val="004C392D"/>
    <w:rsid w:val="00522411"/>
    <w:rsid w:val="00583BA6"/>
    <w:rsid w:val="00595920"/>
    <w:rsid w:val="005B520E"/>
    <w:rsid w:val="005E28E4"/>
    <w:rsid w:val="0065194E"/>
    <w:rsid w:val="00693371"/>
    <w:rsid w:val="006B02FF"/>
    <w:rsid w:val="006B2B51"/>
    <w:rsid w:val="006C31C7"/>
    <w:rsid w:val="006E264E"/>
    <w:rsid w:val="006F3ED8"/>
    <w:rsid w:val="00745AD6"/>
    <w:rsid w:val="00782870"/>
    <w:rsid w:val="007C2FF2"/>
    <w:rsid w:val="007E4FD4"/>
    <w:rsid w:val="007E57FE"/>
    <w:rsid w:val="0080353B"/>
    <w:rsid w:val="0080360B"/>
    <w:rsid w:val="00845D32"/>
    <w:rsid w:val="00883948"/>
    <w:rsid w:val="008A6242"/>
    <w:rsid w:val="008B613D"/>
    <w:rsid w:val="008B67DA"/>
    <w:rsid w:val="009303D9"/>
    <w:rsid w:val="00951076"/>
    <w:rsid w:val="009725EC"/>
    <w:rsid w:val="009A18CA"/>
    <w:rsid w:val="009B6631"/>
    <w:rsid w:val="009C6FAF"/>
    <w:rsid w:val="009F08DC"/>
    <w:rsid w:val="00A15277"/>
    <w:rsid w:val="00A22E6D"/>
    <w:rsid w:val="00A37E93"/>
    <w:rsid w:val="00A51B4E"/>
    <w:rsid w:val="00AB0F81"/>
    <w:rsid w:val="00AC74D2"/>
    <w:rsid w:val="00AF0F44"/>
    <w:rsid w:val="00AF707C"/>
    <w:rsid w:val="00B01768"/>
    <w:rsid w:val="00B11A60"/>
    <w:rsid w:val="00B15AED"/>
    <w:rsid w:val="00B35CDA"/>
    <w:rsid w:val="00B36D4B"/>
    <w:rsid w:val="00B54E5A"/>
    <w:rsid w:val="00B5576A"/>
    <w:rsid w:val="00B91828"/>
    <w:rsid w:val="00BB2B4E"/>
    <w:rsid w:val="00BB3E2E"/>
    <w:rsid w:val="00BB58CF"/>
    <w:rsid w:val="00BC6216"/>
    <w:rsid w:val="00C16547"/>
    <w:rsid w:val="00C44815"/>
    <w:rsid w:val="00C70D15"/>
    <w:rsid w:val="00C96AA9"/>
    <w:rsid w:val="00CF6E68"/>
    <w:rsid w:val="00D13352"/>
    <w:rsid w:val="00D24405"/>
    <w:rsid w:val="00D35DED"/>
    <w:rsid w:val="00DC5D61"/>
    <w:rsid w:val="00E55B52"/>
    <w:rsid w:val="00E715C1"/>
    <w:rsid w:val="00EC045A"/>
    <w:rsid w:val="00ED7E4A"/>
    <w:rsid w:val="00F36CC5"/>
    <w:rsid w:val="00F7799C"/>
    <w:rsid w:val="00F945E7"/>
    <w:rsid w:val="00FD5584"/>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342080-82AE-4DA8-91EB-DB6982475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389</TotalTime>
  <Pages>5</Pages>
  <Words>4793</Words>
  <Characters>27321</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70</cp:revision>
  <cp:lastPrinted>2015-04-30T05:21:00Z</cp:lastPrinted>
  <dcterms:created xsi:type="dcterms:W3CDTF">2015-03-22T04:05:00Z</dcterms:created>
  <dcterms:modified xsi:type="dcterms:W3CDTF">2015-05-02T08:13:00Z</dcterms:modified>
</cp:coreProperties>
</file>